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538" w:rsidRPr="009D5208" w:rsidRDefault="009A6538" w:rsidP="009A6538">
      <w:pPr>
        <w:pStyle w:val="Header"/>
        <w:jc w:val="center"/>
        <w:rPr>
          <w:rFonts w:ascii="Arial" w:hAnsi="Arial" w:cs="Arial"/>
          <w:sz w:val="20"/>
          <w:szCs w:val="20"/>
        </w:rPr>
      </w:pPr>
      <w:r w:rsidRPr="009D5208">
        <w:rPr>
          <w:rFonts w:ascii="Arial" w:hAnsi="Arial" w:cs="Arial"/>
          <w:sz w:val="20"/>
          <w:szCs w:val="20"/>
        </w:rPr>
        <w:t>Sveučilište u Zagrebu</w:t>
      </w:r>
    </w:p>
    <w:p w:rsidR="009A6538" w:rsidRPr="009D5208" w:rsidRDefault="009A6538" w:rsidP="009A6538">
      <w:pPr>
        <w:pStyle w:val="Header"/>
        <w:jc w:val="center"/>
        <w:rPr>
          <w:rFonts w:ascii="Arial" w:hAnsi="Arial" w:cs="Arial"/>
          <w:b/>
          <w:sz w:val="20"/>
          <w:szCs w:val="20"/>
        </w:rPr>
      </w:pPr>
      <w:r w:rsidRPr="009D5208">
        <w:rPr>
          <w:rFonts w:ascii="Arial" w:hAnsi="Arial" w:cs="Arial"/>
          <w:b/>
          <w:sz w:val="20"/>
          <w:szCs w:val="20"/>
        </w:rPr>
        <w:t>Fakultet elektrotehnike i računarstva</w:t>
      </w:r>
    </w:p>
    <w:p w:rsidR="009A6538" w:rsidRDefault="007130DC" w:rsidP="00BB2148">
      <w:pPr>
        <w:pStyle w:val="Header"/>
        <w:spacing w:before="120" w:after="120"/>
        <w:jc w:val="center"/>
      </w:pPr>
      <w:r>
        <w:t>Ispitni rok</w:t>
      </w:r>
      <w:r w:rsidR="009A6538">
        <w:t xml:space="preserve"> iz predmeta </w:t>
      </w:r>
      <w:r w:rsidR="00307B22">
        <w:rPr>
          <w:b/>
        </w:rPr>
        <w:t>TEORIJA INFORMACIJE</w:t>
      </w:r>
      <w:r w:rsidR="00CE33F7" w:rsidRPr="00CE33F7">
        <w:t>,</w:t>
      </w:r>
      <w:r w:rsidR="00CE33F7">
        <w:rPr>
          <w:b/>
        </w:rPr>
        <w:t xml:space="preserve"> </w:t>
      </w:r>
      <w:r w:rsidR="00062467">
        <w:t>26</w:t>
      </w:r>
      <w:r w:rsidR="00CE33F7">
        <w:t xml:space="preserve">. </w:t>
      </w:r>
      <w:r w:rsidR="00062467">
        <w:t>lipnja</w:t>
      </w:r>
      <w:r w:rsidR="00CE33F7">
        <w:t xml:space="preserve"> 201</w:t>
      </w:r>
      <w:r w:rsidR="00FC044D">
        <w:t>2</w:t>
      </w:r>
      <w:r w:rsidR="00CE33F7">
        <w:t>.</w:t>
      </w:r>
    </w:p>
    <w:p w:rsidR="00013F89" w:rsidRPr="00826BAD" w:rsidRDefault="00013F89" w:rsidP="00013F89">
      <w:pPr>
        <w:pStyle w:val="Header"/>
        <w:spacing w:before="120" w:after="120"/>
        <w:rPr>
          <w:b/>
          <w:sz w:val="24"/>
          <w:szCs w:val="24"/>
        </w:rPr>
      </w:pPr>
      <w:r w:rsidRPr="00826BAD">
        <w:rPr>
          <w:b/>
          <w:sz w:val="24"/>
          <w:szCs w:val="24"/>
        </w:rPr>
        <w:t>Napomena:</w:t>
      </w:r>
    </w:p>
    <w:p w:rsidR="00013F89" w:rsidRPr="00826BAD" w:rsidRDefault="007130DC" w:rsidP="00FC044D">
      <w:pPr>
        <w:pStyle w:val="Header"/>
        <w:spacing w:before="120" w:after="120"/>
        <w:jc w:val="both"/>
        <w:rPr>
          <w:sz w:val="24"/>
          <w:szCs w:val="24"/>
        </w:rPr>
      </w:pPr>
      <w:r w:rsidRPr="00826BAD">
        <w:rPr>
          <w:sz w:val="24"/>
          <w:szCs w:val="24"/>
        </w:rPr>
        <w:t xml:space="preserve">Svaki točno riješen zadatak boduje se s najviše 10 bodova. </w:t>
      </w:r>
      <w:r w:rsidR="00B44BC1" w:rsidRPr="00826BAD">
        <w:rPr>
          <w:sz w:val="24"/>
          <w:szCs w:val="24"/>
        </w:rPr>
        <w:t>Svaki zadatak potrebno je rješavati na zasebnom listu papira. U svakom potpitanju jasno istaknite konačni odgovor. Svaka izračunata veličina mora imati točnu brojčanu vrijednost i po potrebi mjernu jedinicu.</w:t>
      </w:r>
    </w:p>
    <w:p w:rsidR="00013F89" w:rsidRPr="00826BAD" w:rsidRDefault="00013F89" w:rsidP="00013F89">
      <w:pPr>
        <w:pStyle w:val="Header"/>
        <w:spacing w:before="120" w:after="120"/>
        <w:rPr>
          <w:sz w:val="24"/>
          <w:szCs w:val="24"/>
        </w:rPr>
      </w:pPr>
      <w:r w:rsidRPr="00826BAD">
        <w:rPr>
          <w:sz w:val="24"/>
          <w:szCs w:val="24"/>
        </w:rPr>
        <w:t>Trajanje ispita: 120 minuta.</w:t>
      </w:r>
    </w:p>
    <w:p w:rsidR="00871CD2" w:rsidRDefault="00871CD2" w:rsidP="00BB2148">
      <w:pPr>
        <w:spacing w:before="360" w:after="240" w:line="240" w:lineRule="auto"/>
        <w:jc w:val="center"/>
        <w:rPr>
          <w:rFonts w:ascii="Arial" w:hAnsi="Arial" w:cs="Arial"/>
          <w:b/>
        </w:rPr>
      </w:pPr>
      <w:r w:rsidRPr="00767525">
        <w:rPr>
          <w:rFonts w:ascii="Arial" w:hAnsi="Arial" w:cs="Arial"/>
          <w:b/>
        </w:rPr>
        <w:t>ZADACI</w:t>
      </w:r>
    </w:p>
    <w:p w:rsidR="001A39BD" w:rsidRPr="001A39BD" w:rsidRDefault="006A0C0D" w:rsidP="001A39BD">
      <w:pPr>
        <w:pStyle w:val="Default"/>
        <w:jc w:val="both"/>
        <w:rPr>
          <w:rFonts w:ascii="Times New Roman" w:hAnsi="Times New Roman" w:cs="Times New Roman"/>
          <w:szCs w:val="20"/>
        </w:rPr>
      </w:pPr>
      <w:r w:rsidRPr="00F56BF4">
        <w:rPr>
          <w:rFonts w:ascii="Times New Roman" w:hAnsi="Times New Roman" w:cs="Times New Roman"/>
          <w:b/>
        </w:rPr>
        <w:t xml:space="preserve">1. </w:t>
      </w:r>
      <w:r w:rsidR="00F56BF4" w:rsidRPr="00F56BF4">
        <w:rPr>
          <w:rFonts w:ascii="Times New Roman" w:hAnsi="Times New Roman" w:cs="Times New Roman"/>
          <w:b/>
        </w:rPr>
        <w:t>zadatak</w:t>
      </w:r>
      <w:r w:rsidR="00F56BF4">
        <w:rPr>
          <w:rFonts w:ascii="Times New Roman" w:hAnsi="Times New Roman" w:cs="Times New Roman"/>
        </w:rPr>
        <w:t xml:space="preserve">: </w:t>
      </w:r>
      <w:r w:rsidR="001A39BD" w:rsidRPr="001A39BD">
        <w:rPr>
          <w:rFonts w:ascii="Times New Roman" w:hAnsi="Times New Roman" w:cs="Times New Roman"/>
          <w:szCs w:val="20"/>
        </w:rPr>
        <w:t xml:space="preserve">Diskretno bezmemorijsko izvorište generira simbole iz skupa simbola </w:t>
      </w:r>
      <w:r w:rsidR="001A39BD" w:rsidRPr="001A39BD">
        <w:rPr>
          <w:rFonts w:ascii="Times New Roman" w:hAnsi="Times New Roman" w:cs="Times New Roman"/>
          <w:i/>
          <w:iCs/>
          <w:szCs w:val="20"/>
        </w:rPr>
        <w:t>X</w:t>
      </w:r>
      <w:r w:rsidR="001A39BD" w:rsidRPr="001A39BD">
        <w:rPr>
          <w:rFonts w:ascii="Times New Roman" w:hAnsi="Times New Roman" w:cs="Times New Roman"/>
          <w:iCs/>
          <w:szCs w:val="20"/>
        </w:rPr>
        <w:t xml:space="preserve"> </w:t>
      </w:r>
      <w:r w:rsidR="001A39BD" w:rsidRPr="001A39BD">
        <w:rPr>
          <w:rFonts w:ascii="Times New Roman" w:hAnsi="Times New Roman" w:cs="Times New Roman"/>
          <w:szCs w:val="20"/>
        </w:rPr>
        <w:t xml:space="preserve">= {0, 1, 2} s vjerojatnostima pojavljivanja </w:t>
      </w:r>
      <w:r w:rsidR="001A39BD" w:rsidRPr="001A39BD">
        <w:rPr>
          <w:rFonts w:ascii="Times New Roman" w:hAnsi="Times New Roman" w:cs="Times New Roman"/>
          <w:i/>
          <w:szCs w:val="20"/>
        </w:rPr>
        <w:t>p</w:t>
      </w:r>
      <w:r w:rsidR="001A39BD" w:rsidRPr="001A39BD">
        <w:rPr>
          <w:rFonts w:ascii="Times New Roman" w:hAnsi="Times New Roman" w:cs="Times New Roman"/>
          <w:szCs w:val="20"/>
        </w:rPr>
        <w:t xml:space="preserve">(0) = 0,25, </w:t>
      </w:r>
      <w:r w:rsidR="001A39BD" w:rsidRPr="001A39BD">
        <w:rPr>
          <w:rFonts w:ascii="Times New Roman" w:hAnsi="Times New Roman" w:cs="Times New Roman"/>
          <w:i/>
          <w:szCs w:val="20"/>
        </w:rPr>
        <w:t>p</w:t>
      </w:r>
      <w:r w:rsidR="001A39BD" w:rsidRPr="001A39BD">
        <w:rPr>
          <w:rFonts w:ascii="Times New Roman" w:hAnsi="Times New Roman" w:cs="Times New Roman"/>
          <w:szCs w:val="20"/>
        </w:rPr>
        <w:t xml:space="preserve">(1) = 0,25 i </w:t>
      </w:r>
      <w:r w:rsidR="001A39BD" w:rsidRPr="001A39BD">
        <w:rPr>
          <w:rFonts w:ascii="Times New Roman" w:hAnsi="Times New Roman" w:cs="Times New Roman"/>
          <w:i/>
          <w:szCs w:val="20"/>
        </w:rPr>
        <w:t>p</w:t>
      </w:r>
      <w:r w:rsidR="001A39BD" w:rsidRPr="001A39BD">
        <w:rPr>
          <w:rFonts w:ascii="Times New Roman" w:hAnsi="Times New Roman" w:cs="Times New Roman"/>
          <w:szCs w:val="20"/>
        </w:rPr>
        <w:t xml:space="preserve">(2) = 0,5. Svaki od izvorišnih simbola se istodobno šalje preko dva diskretna komunikacijska kanala (slika!) čiji su izlazi </w:t>
      </w:r>
      <w:r w:rsidR="001A39BD" w:rsidRPr="001A39BD">
        <w:rPr>
          <w:rFonts w:ascii="Times New Roman" w:hAnsi="Times New Roman" w:cs="Times New Roman"/>
          <w:i/>
          <w:szCs w:val="20"/>
        </w:rPr>
        <w:t>y</w:t>
      </w:r>
      <w:r w:rsidR="001A39BD" w:rsidRPr="001A39BD">
        <w:rPr>
          <w:rFonts w:ascii="Times New Roman" w:hAnsi="Times New Roman" w:cs="Times New Roman"/>
          <w:i/>
          <w:szCs w:val="20"/>
          <w:vertAlign w:val="subscript"/>
        </w:rPr>
        <w:t>j</w:t>
      </w:r>
      <w:r w:rsidR="001A39BD" w:rsidRPr="001A39BD">
        <w:rPr>
          <w:rFonts w:ascii="Times New Roman" w:hAnsi="Times New Roman" w:cs="Times New Roman"/>
          <w:szCs w:val="20"/>
        </w:rPr>
        <w:t xml:space="preserve">, </w:t>
      </w:r>
      <w:r w:rsidR="001A39BD" w:rsidRPr="001A39BD">
        <w:rPr>
          <w:rFonts w:ascii="Times New Roman" w:hAnsi="Times New Roman" w:cs="Times New Roman"/>
          <w:i/>
          <w:szCs w:val="20"/>
        </w:rPr>
        <w:t>j</w:t>
      </w:r>
      <w:r w:rsidR="001A39BD" w:rsidRPr="001A39BD">
        <w:rPr>
          <w:rFonts w:ascii="Times New Roman" w:hAnsi="Times New Roman" w:cs="Times New Roman"/>
          <w:szCs w:val="20"/>
        </w:rPr>
        <w:t xml:space="preserve">=1, 2, odnosno </w:t>
      </w:r>
      <w:r w:rsidR="001A39BD" w:rsidRPr="001A39BD">
        <w:rPr>
          <w:rFonts w:ascii="Times New Roman" w:hAnsi="Times New Roman" w:cs="Times New Roman"/>
          <w:i/>
          <w:szCs w:val="20"/>
        </w:rPr>
        <w:t>z</w:t>
      </w:r>
      <w:r w:rsidR="001A39BD" w:rsidRPr="001A39BD">
        <w:rPr>
          <w:rFonts w:ascii="Times New Roman" w:hAnsi="Times New Roman" w:cs="Times New Roman"/>
          <w:i/>
          <w:szCs w:val="20"/>
          <w:vertAlign w:val="subscript"/>
        </w:rPr>
        <w:t>k</w:t>
      </w:r>
      <w:r w:rsidR="001A39BD" w:rsidRPr="001A39BD">
        <w:rPr>
          <w:rFonts w:ascii="Times New Roman" w:hAnsi="Times New Roman" w:cs="Times New Roman"/>
          <w:szCs w:val="20"/>
        </w:rPr>
        <w:t>,</w:t>
      </w:r>
      <w:r w:rsidR="001A39BD" w:rsidRPr="001A39BD">
        <w:rPr>
          <w:rFonts w:ascii="Times New Roman" w:hAnsi="Times New Roman" w:cs="Times New Roman"/>
          <w:i/>
          <w:szCs w:val="20"/>
        </w:rPr>
        <w:t xml:space="preserve"> k</w:t>
      </w:r>
      <w:r w:rsidR="001A39BD" w:rsidRPr="001A39BD">
        <w:rPr>
          <w:rFonts w:ascii="Times New Roman" w:hAnsi="Times New Roman" w:cs="Times New Roman"/>
          <w:szCs w:val="20"/>
        </w:rPr>
        <w:t>=1, 2.</w:t>
      </w:r>
    </w:p>
    <w:p w:rsidR="001A39BD" w:rsidRPr="001A39BD" w:rsidRDefault="001A39BD" w:rsidP="001A39BD">
      <w:pPr>
        <w:pStyle w:val="Default"/>
        <w:jc w:val="center"/>
        <w:rPr>
          <w:rFonts w:ascii="Times New Roman" w:hAnsi="Times New Roman" w:cs="Times New Roman"/>
          <w:szCs w:val="20"/>
        </w:rPr>
      </w:pPr>
      <w:r w:rsidRPr="001A39BD">
        <w:rPr>
          <w:rFonts w:ascii="Times New Roman" w:hAnsi="Times New Roman" w:cs="Times New Roman"/>
          <w:szCs w:val="20"/>
        </w:rPr>
        <w:object w:dxaOrig="8578" w:dyaOrig="3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5pt;height:112.75pt" o:ole="">
            <v:imagedata r:id="rId8" o:title=""/>
          </v:shape>
          <o:OLEObject Type="Embed" ProgID="Visio.Drawing.11" ShapeID="_x0000_i1025" DrawAspect="Content" ObjectID="_1421814929" r:id="rId9"/>
        </w:object>
      </w:r>
    </w:p>
    <w:p w:rsidR="001A39BD" w:rsidRPr="001A39BD" w:rsidRDefault="001A39BD" w:rsidP="001A39BD">
      <w:p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sz w:val="24"/>
          <w:szCs w:val="20"/>
        </w:rPr>
        <w:t xml:space="preserve">Odredite: </w:t>
      </w:r>
    </w:p>
    <w:p w:rsidR="001A39BD" w:rsidRPr="001A39BD" w:rsidRDefault="001A39BD" w:rsidP="001A39BD">
      <w:pPr>
        <w:pStyle w:val="ListParagraph"/>
        <w:numPr>
          <w:ilvl w:val="0"/>
          <w:numId w:val="11"/>
        </w:num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i/>
          <w:iCs/>
          <w:sz w:val="24"/>
          <w:szCs w:val="20"/>
        </w:rPr>
        <w:t>H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X</w:t>
      </w:r>
      <w:r w:rsidRPr="001A39BD">
        <w:rPr>
          <w:rFonts w:ascii="Times New Roman" w:hAnsi="Times New Roman" w:cs="Times New Roman"/>
          <w:sz w:val="24"/>
          <w:szCs w:val="20"/>
        </w:rPr>
        <w:t xml:space="preserve">), 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H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Y</w:t>
      </w:r>
      <w:r w:rsidRPr="001A39BD">
        <w:rPr>
          <w:rFonts w:ascii="Times New Roman" w:hAnsi="Times New Roman" w:cs="Times New Roman"/>
          <w:sz w:val="24"/>
          <w:szCs w:val="20"/>
        </w:rPr>
        <w:t>);</w:t>
      </w:r>
    </w:p>
    <w:p w:rsidR="001A39BD" w:rsidRPr="001A39BD" w:rsidRDefault="001A39BD" w:rsidP="001A39BD">
      <w:pPr>
        <w:pStyle w:val="ListParagraph"/>
        <w:numPr>
          <w:ilvl w:val="0"/>
          <w:numId w:val="11"/>
        </w:num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i/>
          <w:iCs/>
          <w:sz w:val="24"/>
          <w:szCs w:val="20"/>
        </w:rPr>
        <w:t xml:space="preserve"> H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Z</w:t>
      </w:r>
      <w:r w:rsidRPr="001A39BD">
        <w:rPr>
          <w:rFonts w:ascii="Times New Roman" w:hAnsi="Times New Roman" w:cs="Times New Roman"/>
          <w:sz w:val="24"/>
          <w:szCs w:val="20"/>
        </w:rPr>
        <w:t>);</w:t>
      </w:r>
    </w:p>
    <w:p w:rsidR="001A39BD" w:rsidRPr="001A39BD" w:rsidRDefault="001A39BD" w:rsidP="001A39BD">
      <w:pPr>
        <w:pStyle w:val="ListParagraph"/>
        <w:numPr>
          <w:ilvl w:val="0"/>
          <w:numId w:val="11"/>
        </w:num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i/>
          <w:iCs/>
          <w:sz w:val="24"/>
          <w:szCs w:val="20"/>
        </w:rPr>
        <w:t xml:space="preserve"> H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Y, Z</w:t>
      </w:r>
      <w:r w:rsidRPr="001A39BD">
        <w:rPr>
          <w:rFonts w:ascii="Times New Roman" w:hAnsi="Times New Roman" w:cs="Times New Roman"/>
          <w:sz w:val="24"/>
          <w:szCs w:val="20"/>
        </w:rPr>
        <w:t>);</w:t>
      </w:r>
    </w:p>
    <w:p w:rsidR="001A39BD" w:rsidRPr="001A39BD" w:rsidRDefault="001A39BD" w:rsidP="001A39BD">
      <w:pPr>
        <w:pStyle w:val="ListParagraph"/>
        <w:numPr>
          <w:ilvl w:val="0"/>
          <w:numId w:val="11"/>
        </w:num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sz w:val="24"/>
          <w:szCs w:val="20"/>
        </w:rPr>
        <w:t xml:space="preserve"> 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I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X</w:t>
      </w:r>
      <w:r w:rsidRPr="001A39BD">
        <w:rPr>
          <w:rFonts w:ascii="Times New Roman" w:hAnsi="Times New Roman" w:cs="Times New Roman"/>
          <w:iCs/>
          <w:sz w:val="24"/>
          <w:szCs w:val="20"/>
        </w:rPr>
        <w:t>;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 xml:space="preserve"> Y</w:t>
      </w:r>
      <w:r w:rsidRPr="001A39BD">
        <w:rPr>
          <w:rFonts w:ascii="Times New Roman" w:hAnsi="Times New Roman" w:cs="Times New Roman"/>
          <w:sz w:val="24"/>
          <w:szCs w:val="20"/>
        </w:rPr>
        <w:t xml:space="preserve">); </w:t>
      </w:r>
    </w:p>
    <w:p w:rsidR="001A39BD" w:rsidRPr="001A39BD" w:rsidRDefault="001A39BD" w:rsidP="001A39BD">
      <w:pPr>
        <w:pStyle w:val="ListParagraph"/>
        <w:numPr>
          <w:ilvl w:val="0"/>
          <w:numId w:val="11"/>
        </w:numPr>
        <w:tabs>
          <w:tab w:val="num" w:pos="709"/>
        </w:tabs>
        <w:overflowPunct w:val="0"/>
        <w:autoSpaceDE w:val="0"/>
        <w:autoSpaceDN w:val="0"/>
        <w:adjustRightInd w:val="0"/>
        <w:jc w:val="both"/>
        <w:textAlignment w:val="baseline"/>
        <w:rPr>
          <w:rFonts w:ascii="Times New Roman" w:hAnsi="Times New Roman" w:cs="Times New Roman"/>
          <w:sz w:val="24"/>
          <w:szCs w:val="20"/>
        </w:rPr>
      </w:pPr>
      <w:r w:rsidRPr="001A39BD">
        <w:rPr>
          <w:rFonts w:ascii="Times New Roman" w:hAnsi="Times New Roman" w:cs="Times New Roman"/>
          <w:i/>
          <w:iCs/>
          <w:sz w:val="24"/>
          <w:szCs w:val="20"/>
        </w:rPr>
        <w:t>I</w:t>
      </w:r>
      <w:r w:rsidRPr="001A39BD">
        <w:rPr>
          <w:rFonts w:ascii="Times New Roman" w:hAnsi="Times New Roman" w:cs="Times New Roman"/>
          <w:sz w:val="24"/>
          <w:szCs w:val="20"/>
        </w:rPr>
        <w:t>(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>X</w:t>
      </w:r>
      <w:r w:rsidRPr="001A39BD">
        <w:rPr>
          <w:rFonts w:ascii="Times New Roman" w:hAnsi="Times New Roman" w:cs="Times New Roman"/>
          <w:iCs/>
          <w:sz w:val="24"/>
          <w:szCs w:val="20"/>
        </w:rPr>
        <w:t>;</w:t>
      </w:r>
      <w:r w:rsidRPr="001A39BD">
        <w:rPr>
          <w:rFonts w:ascii="Times New Roman" w:hAnsi="Times New Roman" w:cs="Times New Roman"/>
          <w:i/>
          <w:iCs/>
          <w:sz w:val="24"/>
          <w:szCs w:val="20"/>
        </w:rPr>
        <w:t xml:space="preserve"> Z</w:t>
      </w:r>
      <w:r w:rsidRPr="001A39BD">
        <w:rPr>
          <w:rFonts w:ascii="Times New Roman" w:hAnsi="Times New Roman" w:cs="Times New Roman"/>
          <w:sz w:val="24"/>
          <w:szCs w:val="20"/>
        </w:rPr>
        <w:t>).</w:t>
      </w:r>
    </w:p>
    <w:p w:rsidR="00A30BA7" w:rsidRDefault="007037C6" w:rsidP="00F64F6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56BF4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F56BF4" w:rsidRPr="00F56BF4">
        <w:rPr>
          <w:rFonts w:ascii="Times New Roman" w:hAnsi="Times New Roman" w:cs="Times New Roman"/>
          <w:b/>
          <w:sz w:val="24"/>
          <w:szCs w:val="24"/>
        </w:rPr>
        <w:t>zadatak</w:t>
      </w:r>
      <w:r w:rsidR="00F56BF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Razmatrajte </w:t>
      </w:r>
      <w:r w:rsidR="00185266">
        <w:rPr>
          <w:rFonts w:ascii="Times New Roman" w:hAnsi="Times New Roman" w:cs="Times New Roman"/>
          <w:sz w:val="24"/>
          <w:szCs w:val="24"/>
        </w:rPr>
        <w:t>uređaj za digitalizaciju signala. Taj se uređaj sastoji od serijskog spoja sklopa za uzimanje uzoraka, kvantizatora i sklopa za kodiranje kvantiziranih uzoraka. Na</w:t>
      </w:r>
      <w:r w:rsidR="006D7638">
        <w:rPr>
          <w:rFonts w:ascii="Times New Roman" w:hAnsi="Times New Roman" w:cs="Times New Roman"/>
          <w:sz w:val="24"/>
          <w:szCs w:val="24"/>
        </w:rPr>
        <w:t xml:space="preserve"> ulaz </w:t>
      </w:r>
      <w:r w:rsidR="00185266">
        <w:rPr>
          <w:rFonts w:ascii="Times New Roman" w:hAnsi="Times New Roman" w:cs="Times New Roman"/>
          <w:sz w:val="24"/>
          <w:szCs w:val="24"/>
        </w:rPr>
        <w:t xml:space="preserve">sklopa za uzimanje uzoraka </w:t>
      </w:r>
      <w:r w:rsidR="006D7638">
        <w:rPr>
          <w:rFonts w:ascii="Times New Roman" w:hAnsi="Times New Roman" w:cs="Times New Roman"/>
          <w:sz w:val="24"/>
          <w:szCs w:val="24"/>
        </w:rPr>
        <w:t xml:space="preserve">dolazi </w:t>
      </w:r>
      <w:r>
        <w:rPr>
          <w:rFonts w:ascii="Times New Roman" w:hAnsi="Times New Roman" w:cs="Times New Roman"/>
          <w:sz w:val="24"/>
          <w:szCs w:val="24"/>
        </w:rPr>
        <w:t xml:space="preserve">analogni signal </w:t>
      </w:r>
      <w:r w:rsidRPr="007037C6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037C6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za čiji spektar </w:t>
      </w:r>
      <w:r w:rsidRPr="007037C6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037C6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) vrij</w:t>
      </w:r>
      <w:r w:rsidR="00A30BA7">
        <w:rPr>
          <w:rFonts w:ascii="Times New Roman" w:hAnsi="Times New Roman" w:cs="Times New Roman"/>
          <w:sz w:val="24"/>
          <w:szCs w:val="24"/>
        </w:rPr>
        <w:t xml:space="preserve">edi: 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A30BA7">
        <w:rPr>
          <w:rFonts w:ascii="Times New Roman" w:hAnsi="Times New Roman" w:cs="Times New Roman"/>
          <w:sz w:val="24"/>
          <w:szCs w:val="24"/>
        </w:rPr>
        <w:t xml:space="preserve">) </w:t>
      </w:r>
      <w:r w:rsidR="00A30BA7">
        <w:rPr>
          <w:rFonts w:ascii="Times New Roman" w:hAnsi="Times New Roman" w:cs="Times New Roman"/>
          <w:sz w:val="24"/>
          <w:szCs w:val="24"/>
        </w:rPr>
        <w:sym w:font="Symbol" w:char="F0B9"/>
      </w:r>
      <w:r w:rsidR="00A30BA7">
        <w:rPr>
          <w:rFonts w:ascii="Times New Roman" w:hAnsi="Times New Roman" w:cs="Times New Roman"/>
          <w:sz w:val="24"/>
          <w:szCs w:val="24"/>
        </w:rPr>
        <w:t xml:space="preserve"> 0 za 0 ≤ 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>
        <w:rPr>
          <w:rFonts w:ascii="Times New Roman" w:hAnsi="Times New Roman" w:cs="Times New Roman"/>
          <w:sz w:val="24"/>
          <w:szCs w:val="24"/>
        </w:rPr>
        <w:t xml:space="preserve"> ≤ 4 kHz, 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A30BA7">
        <w:rPr>
          <w:rFonts w:ascii="Times New Roman" w:hAnsi="Times New Roman" w:cs="Times New Roman"/>
          <w:sz w:val="24"/>
          <w:szCs w:val="24"/>
        </w:rPr>
        <w:t xml:space="preserve">) = 0 </w:t>
      </w:r>
      <w:r w:rsidR="00C373DA">
        <w:rPr>
          <w:rFonts w:ascii="Times New Roman" w:hAnsi="Times New Roman" w:cs="Times New Roman"/>
          <w:sz w:val="24"/>
          <w:szCs w:val="24"/>
        </w:rPr>
        <w:t xml:space="preserve">za 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30BA7">
        <w:rPr>
          <w:rFonts w:ascii="Times New Roman" w:hAnsi="Times New Roman" w:cs="Times New Roman"/>
          <w:sz w:val="24"/>
          <w:szCs w:val="24"/>
        </w:rPr>
        <w:t xml:space="preserve"> &gt; 4 kHz. </w:t>
      </w:r>
      <w:r w:rsidR="006D7638">
        <w:rPr>
          <w:rFonts w:ascii="Times New Roman" w:hAnsi="Times New Roman" w:cs="Times New Roman"/>
          <w:sz w:val="24"/>
          <w:szCs w:val="24"/>
        </w:rPr>
        <w:t xml:space="preserve">U </w:t>
      </w:r>
      <w:r w:rsidR="00185266">
        <w:rPr>
          <w:rFonts w:ascii="Times New Roman" w:hAnsi="Times New Roman" w:cs="Times New Roman"/>
          <w:sz w:val="24"/>
          <w:szCs w:val="24"/>
        </w:rPr>
        <w:t>sklopu za uzimanje uzoraka</w:t>
      </w:r>
      <w:r w:rsidR="006D7638">
        <w:rPr>
          <w:rFonts w:ascii="Times New Roman" w:hAnsi="Times New Roman" w:cs="Times New Roman"/>
          <w:sz w:val="24"/>
          <w:szCs w:val="24"/>
        </w:rPr>
        <w:t xml:space="preserve"> s</w:t>
      </w:r>
      <w:r w:rsidR="00A30BA7">
        <w:rPr>
          <w:rFonts w:ascii="Times New Roman" w:hAnsi="Times New Roman" w:cs="Times New Roman"/>
          <w:sz w:val="24"/>
          <w:szCs w:val="24"/>
        </w:rPr>
        <w:t xml:space="preserve">ignal </w:t>
      </w:r>
      <w:r w:rsidR="00A30BA7" w:rsidRPr="007037C6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7037C6">
        <w:rPr>
          <w:rFonts w:ascii="Times New Roman" w:hAnsi="Times New Roman" w:cs="Times New Roman"/>
          <w:i/>
          <w:sz w:val="24"/>
          <w:szCs w:val="24"/>
        </w:rPr>
        <w:t>t</w:t>
      </w:r>
      <w:r w:rsidR="00A30BA7">
        <w:rPr>
          <w:rFonts w:ascii="Times New Roman" w:hAnsi="Times New Roman" w:cs="Times New Roman"/>
          <w:sz w:val="24"/>
          <w:szCs w:val="24"/>
        </w:rPr>
        <w:t>) uzorkujemo frekvencijom koja je 1,25 puta veća od Nyquistove frekvencije uzorkovanja za promatrani signal</w:t>
      </w:r>
      <w:r w:rsidR="00C373DA">
        <w:rPr>
          <w:rFonts w:ascii="Times New Roman" w:hAnsi="Times New Roman" w:cs="Times New Roman"/>
          <w:sz w:val="24"/>
          <w:szCs w:val="24"/>
        </w:rPr>
        <w:t xml:space="preserve"> </w:t>
      </w:r>
      <w:r w:rsidR="00C373DA" w:rsidRPr="00C373DA">
        <w:rPr>
          <w:rFonts w:ascii="Times New Roman" w:hAnsi="Times New Roman" w:cs="Times New Roman"/>
          <w:i/>
          <w:sz w:val="24"/>
          <w:szCs w:val="24"/>
        </w:rPr>
        <w:t>x</w:t>
      </w:r>
      <w:r w:rsidR="00C373DA">
        <w:rPr>
          <w:rFonts w:ascii="Times New Roman" w:hAnsi="Times New Roman" w:cs="Times New Roman"/>
          <w:sz w:val="24"/>
          <w:szCs w:val="24"/>
        </w:rPr>
        <w:t>(</w:t>
      </w:r>
      <w:r w:rsidR="00C373DA" w:rsidRPr="00C373DA">
        <w:rPr>
          <w:rFonts w:ascii="Times New Roman" w:hAnsi="Times New Roman" w:cs="Times New Roman"/>
          <w:i/>
          <w:sz w:val="24"/>
          <w:szCs w:val="24"/>
        </w:rPr>
        <w:t>t</w:t>
      </w:r>
      <w:r w:rsidR="00C373DA">
        <w:rPr>
          <w:rFonts w:ascii="Times New Roman" w:hAnsi="Times New Roman" w:cs="Times New Roman"/>
          <w:sz w:val="24"/>
          <w:szCs w:val="24"/>
        </w:rPr>
        <w:t>)</w:t>
      </w:r>
      <w:r w:rsidR="00A30BA7">
        <w:rPr>
          <w:rFonts w:ascii="Times New Roman" w:hAnsi="Times New Roman" w:cs="Times New Roman"/>
          <w:sz w:val="24"/>
          <w:szCs w:val="24"/>
        </w:rPr>
        <w:t xml:space="preserve">. </w:t>
      </w:r>
      <w:r w:rsidR="00185266">
        <w:rPr>
          <w:rFonts w:ascii="Times New Roman" w:hAnsi="Times New Roman" w:cs="Times New Roman"/>
          <w:sz w:val="24"/>
          <w:szCs w:val="24"/>
        </w:rPr>
        <w:t>U kvantizatoru s</w:t>
      </w:r>
      <w:r w:rsidR="00A30BA7">
        <w:rPr>
          <w:rFonts w:ascii="Times New Roman" w:hAnsi="Times New Roman" w:cs="Times New Roman"/>
          <w:sz w:val="24"/>
          <w:szCs w:val="24"/>
        </w:rPr>
        <w:t xml:space="preserve">vaki uzorak kvantiziramo koristeći jednoliku kvantizaciju s 256 </w:t>
      </w:r>
      <w:r w:rsidR="00FE468C">
        <w:rPr>
          <w:rFonts w:ascii="Times New Roman" w:hAnsi="Times New Roman" w:cs="Times New Roman"/>
          <w:sz w:val="24"/>
          <w:szCs w:val="24"/>
        </w:rPr>
        <w:t xml:space="preserve">kvantizacijskih </w:t>
      </w:r>
      <w:r w:rsidR="00A30BA7">
        <w:rPr>
          <w:rFonts w:ascii="Times New Roman" w:hAnsi="Times New Roman" w:cs="Times New Roman"/>
          <w:sz w:val="24"/>
          <w:szCs w:val="24"/>
        </w:rPr>
        <w:t>razina.</w:t>
      </w:r>
      <w:r w:rsidR="00DE4AEE">
        <w:rPr>
          <w:rFonts w:ascii="Times New Roman" w:hAnsi="Times New Roman" w:cs="Times New Roman"/>
          <w:sz w:val="24"/>
          <w:szCs w:val="24"/>
        </w:rPr>
        <w:t xml:space="preserve"> Konačno, s</w:t>
      </w:r>
      <w:r w:rsidR="00185266">
        <w:rPr>
          <w:rFonts w:ascii="Times New Roman" w:hAnsi="Times New Roman" w:cs="Times New Roman"/>
          <w:sz w:val="24"/>
          <w:szCs w:val="24"/>
        </w:rPr>
        <w:t>klop za kodiranje kvantiziranih uzoraka</w:t>
      </w:r>
      <w:r w:rsidR="006D7638">
        <w:rPr>
          <w:rFonts w:ascii="Times New Roman" w:hAnsi="Times New Roman" w:cs="Times New Roman"/>
          <w:sz w:val="24"/>
          <w:szCs w:val="24"/>
        </w:rPr>
        <w:t xml:space="preserve"> generira </w:t>
      </w:r>
      <w:r w:rsidR="00832107">
        <w:rPr>
          <w:rFonts w:ascii="Times New Roman" w:hAnsi="Times New Roman" w:cs="Times New Roman"/>
          <w:sz w:val="24"/>
          <w:szCs w:val="24"/>
        </w:rPr>
        <w:t xml:space="preserve">na svom izlazu </w:t>
      </w:r>
      <w:r w:rsidR="006D7638">
        <w:rPr>
          <w:rFonts w:ascii="Times New Roman" w:hAnsi="Times New Roman" w:cs="Times New Roman"/>
          <w:sz w:val="24"/>
          <w:szCs w:val="24"/>
        </w:rPr>
        <w:t xml:space="preserve">binarne simbole. </w:t>
      </w:r>
      <w:r w:rsidR="00A30BA7">
        <w:rPr>
          <w:rFonts w:ascii="Times New Roman" w:hAnsi="Times New Roman" w:cs="Times New Roman"/>
          <w:sz w:val="24"/>
          <w:szCs w:val="24"/>
        </w:rPr>
        <w:t xml:space="preserve">Pretpostavimo da su </w:t>
      </w:r>
      <w:r w:rsidR="006D7638">
        <w:rPr>
          <w:rFonts w:ascii="Times New Roman" w:hAnsi="Times New Roman" w:cs="Times New Roman"/>
          <w:sz w:val="24"/>
          <w:szCs w:val="24"/>
        </w:rPr>
        <w:t xml:space="preserve">svi </w:t>
      </w:r>
      <w:r w:rsidR="00A30BA7">
        <w:rPr>
          <w:rFonts w:ascii="Times New Roman" w:hAnsi="Times New Roman" w:cs="Times New Roman"/>
          <w:sz w:val="24"/>
          <w:szCs w:val="24"/>
        </w:rPr>
        <w:t>uzorci međusobno neovisni</w:t>
      </w:r>
      <w:r w:rsidR="00DE4AEE">
        <w:rPr>
          <w:rFonts w:ascii="Times New Roman" w:hAnsi="Times New Roman" w:cs="Times New Roman"/>
          <w:sz w:val="24"/>
          <w:szCs w:val="24"/>
        </w:rPr>
        <w:t>.</w:t>
      </w:r>
      <w:r w:rsidR="0018526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7638" w:rsidRPr="005376BB" w:rsidRDefault="00A30BA7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 w:rsidR="00185266">
        <w:rPr>
          <w:rFonts w:ascii="Times New Roman" w:hAnsi="Times New Roman" w:cs="Times New Roman"/>
          <w:sz w:val="24"/>
          <w:szCs w:val="24"/>
        </w:rPr>
        <w:t xml:space="preserve"> </w:t>
      </w:r>
      <w:r w:rsidR="00832107">
        <w:rPr>
          <w:rFonts w:ascii="Times New Roman" w:hAnsi="Times New Roman" w:cs="Times New Roman"/>
          <w:sz w:val="24"/>
          <w:szCs w:val="24"/>
        </w:rPr>
        <w:t>Odredite maksimum srednjeg sadržaja informacije na izlazu kvantizatora.</w:t>
      </w:r>
    </w:p>
    <w:p w:rsidR="00A30BA7" w:rsidRDefault="006D7638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 w:rsidR="00832107">
        <w:rPr>
          <w:rFonts w:ascii="Times New Roman" w:hAnsi="Times New Roman" w:cs="Times New Roman"/>
          <w:sz w:val="24"/>
          <w:szCs w:val="24"/>
        </w:rPr>
        <w:t xml:space="preserve">Pod pretpostavkom da su sve moguće kvantizirane vrijednosti uzoraka signala </w:t>
      </w:r>
      <w:r w:rsidR="00832107" w:rsidRPr="005376BB">
        <w:rPr>
          <w:rFonts w:ascii="Times New Roman" w:hAnsi="Times New Roman" w:cs="Times New Roman"/>
          <w:i/>
          <w:sz w:val="24"/>
          <w:szCs w:val="24"/>
        </w:rPr>
        <w:t>x</w:t>
      </w:r>
      <w:r w:rsidR="00832107">
        <w:rPr>
          <w:rFonts w:ascii="Times New Roman" w:hAnsi="Times New Roman" w:cs="Times New Roman"/>
          <w:sz w:val="24"/>
          <w:szCs w:val="24"/>
        </w:rPr>
        <w:t>(</w:t>
      </w:r>
      <w:r w:rsidR="00832107" w:rsidRPr="005376BB">
        <w:rPr>
          <w:rFonts w:ascii="Times New Roman" w:hAnsi="Times New Roman" w:cs="Times New Roman"/>
          <w:i/>
          <w:sz w:val="24"/>
          <w:szCs w:val="24"/>
        </w:rPr>
        <w:t>t</w:t>
      </w:r>
      <w:r w:rsidR="00832107">
        <w:rPr>
          <w:rFonts w:ascii="Times New Roman" w:hAnsi="Times New Roman" w:cs="Times New Roman"/>
          <w:sz w:val="24"/>
          <w:szCs w:val="24"/>
        </w:rPr>
        <w:t>) međusobno jednako vjerojatne, tj. da su u kvantiziranom signalu sve kvantizacijske razine zastupljene s jednakom vjerojatnošću, odredite vlastiti sadržaj informacije svakog kvantiziranog uzorka</w:t>
      </w:r>
      <w:r w:rsidR="000A0E3B">
        <w:rPr>
          <w:rFonts w:ascii="Times New Roman" w:hAnsi="Times New Roman" w:cs="Times New Roman"/>
          <w:sz w:val="24"/>
          <w:szCs w:val="24"/>
        </w:rPr>
        <w:t>.</w:t>
      </w:r>
    </w:p>
    <w:p w:rsidR="00BE2975" w:rsidRDefault="00BE2975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Odredite </w:t>
      </w:r>
      <w:r w:rsidR="001239C2">
        <w:rPr>
          <w:rFonts w:ascii="Times New Roman" w:hAnsi="Times New Roman" w:cs="Times New Roman"/>
          <w:sz w:val="24"/>
          <w:szCs w:val="24"/>
        </w:rPr>
        <w:t xml:space="preserve">maksimalnu </w:t>
      </w:r>
      <w:r>
        <w:rPr>
          <w:rFonts w:ascii="Times New Roman" w:hAnsi="Times New Roman" w:cs="Times New Roman"/>
          <w:sz w:val="24"/>
          <w:szCs w:val="24"/>
        </w:rPr>
        <w:t xml:space="preserve">prijenosnu brzinu na izlazu </w:t>
      </w:r>
      <w:r w:rsidR="00832107">
        <w:rPr>
          <w:rFonts w:ascii="Times New Roman" w:hAnsi="Times New Roman" w:cs="Times New Roman"/>
          <w:sz w:val="24"/>
          <w:szCs w:val="24"/>
        </w:rPr>
        <w:t>uređaja za digitalizaciju signal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30BA7" w:rsidRDefault="00BE2975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A30BA7">
        <w:rPr>
          <w:rFonts w:ascii="Times New Roman" w:hAnsi="Times New Roman" w:cs="Times New Roman"/>
          <w:sz w:val="24"/>
          <w:szCs w:val="24"/>
        </w:rPr>
        <w:t xml:space="preserve">) </w:t>
      </w:r>
      <w:r w:rsidR="005376BB">
        <w:rPr>
          <w:rFonts w:ascii="Times New Roman" w:hAnsi="Times New Roman" w:cs="Times New Roman"/>
          <w:sz w:val="24"/>
          <w:szCs w:val="24"/>
        </w:rPr>
        <w:t xml:space="preserve">Pretpostavite da se izlaz iz </w:t>
      </w:r>
      <w:r w:rsidR="00832107">
        <w:rPr>
          <w:rFonts w:ascii="Times New Roman" w:hAnsi="Times New Roman" w:cs="Times New Roman"/>
          <w:sz w:val="24"/>
          <w:szCs w:val="24"/>
        </w:rPr>
        <w:t>uređaja za digitalizaciju signala</w:t>
      </w:r>
      <w:r w:rsidR="005376BB">
        <w:rPr>
          <w:rFonts w:ascii="Times New Roman" w:hAnsi="Times New Roman" w:cs="Times New Roman"/>
          <w:sz w:val="24"/>
          <w:szCs w:val="24"/>
        </w:rPr>
        <w:t xml:space="preserve"> </w:t>
      </w:r>
      <w:r w:rsidR="00490B2F">
        <w:rPr>
          <w:rFonts w:ascii="Times New Roman" w:hAnsi="Times New Roman" w:cs="Times New Roman"/>
          <w:sz w:val="24"/>
          <w:szCs w:val="24"/>
        </w:rPr>
        <w:t xml:space="preserve">maksimalnom prijenosnom brzinom </w:t>
      </w:r>
      <w:r w:rsidR="005376BB">
        <w:rPr>
          <w:rFonts w:ascii="Times New Roman" w:hAnsi="Times New Roman" w:cs="Times New Roman"/>
          <w:sz w:val="24"/>
          <w:szCs w:val="24"/>
        </w:rPr>
        <w:t xml:space="preserve">dovodi na ulaz AWGN kanala širine prijenosnog pojasa 10 kHz (prijenosna funkcija kanala </w:t>
      </w:r>
      <w:r w:rsidR="005376BB" w:rsidRPr="005376BB">
        <w:rPr>
          <w:rFonts w:ascii="Times New Roman" w:hAnsi="Times New Roman" w:cs="Times New Roman"/>
          <w:i/>
          <w:sz w:val="24"/>
          <w:szCs w:val="24"/>
        </w:rPr>
        <w:t>H</w:t>
      </w:r>
      <w:r w:rsidR="005376BB">
        <w:rPr>
          <w:rFonts w:ascii="Times New Roman" w:hAnsi="Times New Roman" w:cs="Times New Roman"/>
          <w:sz w:val="24"/>
          <w:szCs w:val="24"/>
        </w:rPr>
        <w:t>(</w:t>
      </w:r>
      <w:r w:rsidR="005376BB" w:rsidRPr="005376BB">
        <w:rPr>
          <w:rFonts w:ascii="Times New Roman" w:hAnsi="Times New Roman" w:cs="Times New Roman"/>
          <w:i/>
          <w:sz w:val="24"/>
          <w:szCs w:val="24"/>
        </w:rPr>
        <w:t>f</w:t>
      </w:r>
      <w:r w:rsidR="005376BB">
        <w:rPr>
          <w:rFonts w:ascii="Times New Roman" w:hAnsi="Times New Roman" w:cs="Times New Roman"/>
          <w:sz w:val="24"/>
          <w:szCs w:val="24"/>
        </w:rPr>
        <w:t xml:space="preserve">) različita je od nule u pojasu od </w:t>
      </w:r>
      <w:r w:rsidR="00D744C7">
        <w:rPr>
          <w:rFonts w:ascii="Times New Roman" w:hAnsi="Times New Roman" w:cs="Times New Roman"/>
          <w:sz w:val="24"/>
          <w:szCs w:val="24"/>
        </w:rPr>
        <w:t>-10 kHz</w:t>
      </w:r>
      <w:r w:rsidR="005376BB">
        <w:rPr>
          <w:rFonts w:ascii="Times New Roman" w:hAnsi="Times New Roman" w:cs="Times New Roman"/>
          <w:sz w:val="24"/>
          <w:szCs w:val="24"/>
        </w:rPr>
        <w:t xml:space="preserve"> do 10 kHz). Odredite minimalni potreban </w:t>
      </w:r>
      <w:r w:rsidR="005376BB">
        <w:rPr>
          <w:rFonts w:ascii="Times New Roman" w:hAnsi="Times New Roman" w:cs="Times New Roman"/>
          <w:sz w:val="24"/>
          <w:szCs w:val="24"/>
        </w:rPr>
        <w:lastRenderedPageBreak/>
        <w:t xml:space="preserve">omjer srednje snage signala prema srednjoj snazi šuma </w:t>
      </w:r>
      <w:r w:rsidR="00C373DA">
        <w:rPr>
          <w:rFonts w:ascii="Times New Roman" w:hAnsi="Times New Roman" w:cs="Times New Roman"/>
          <w:sz w:val="24"/>
          <w:szCs w:val="24"/>
        </w:rPr>
        <w:t>u kanalu</w:t>
      </w:r>
      <w:r w:rsidR="00D744C7">
        <w:rPr>
          <w:rFonts w:ascii="Times New Roman" w:hAnsi="Times New Roman" w:cs="Times New Roman"/>
          <w:sz w:val="24"/>
          <w:szCs w:val="24"/>
        </w:rPr>
        <w:t xml:space="preserve"> (u decibelima!)</w:t>
      </w:r>
      <w:r w:rsidR="00C373DA">
        <w:rPr>
          <w:rFonts w:ascii="Times New Roman" w:hAnsi="Times New Roman" w:cs="Times New Roman"/>
          <w:sz w:val="24"/>
          <w:szCs w:val="24"/>
        </w:rPr>
        <w:t xml:space="preserve"> </w:t>
      </w:r>
      <w:r w:rsidR="005376BB">
        <w:rPr>
          <w:rFonts w:ascii="Times New Roman" w:hAnsi="Times New Roman" w:cs="Times New Roman"/>
          <w:sz w:val="24"/>
          <w:szCs w:val="24"/>
        </w:rPr>
        <w:t xml:space="preserve">pa </w:t>
      </w:r>
      <w:r w:rsidR="00C373DA">
        <w:rPr>
          <w:rFonts w:ascii="Times New Roman" w:hAnsi="Times New Roman" w:cs="Times New Roman"/>
          <w:sz w:val="24"/>
          <w:szCs w:val="24"/>
        </w:rPr>
        <w:t>da kroz ovakav kanal bude moguć</w:t>
      </w:r>
      <w:r w:rsidR="005376BB">
        <w:rPr>
          <w:rFonts w:ascii="Times New Roman" w:hAnsi="Times New Roman" w:cs="Times New Roman"/>
          <w:sz w:val="24"/>
          <w:szCs w:val="24"/>
        </w:rPr>
        <w:t xml:space="preserve"> prijenos informacije bez gubitaka.</w:t>
      </w:r>
    </w:p>
    <w:p w:rsidR="005376BB" w:rsidRDefault="000E6F9A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="005376BB">
        <w:rPr>
          <w:rFonts w:ascii="Times New Roman" w:hAnsi="Times New Roman" w:cs="Times New Roman"/>
          <w:sz w:val="24"/>
          <w:szCs w:val="24"/>
        </w:rPr>
        <w:t xml:space="preserve">) </w:t>
      </w:r>
      <w:r w:rsidR="008D3F16">
        <w:rPr>
          <w:rFonts w:ascii="Times New Roman" w:hAnsi="Times New Roman" w:cs="Times New Roman"/>
          <w:sz w:val="24"/>
          <w:szCs w:val="24"/>
        </w:rPr>
        <w:t>O</w:t>
      </w:r>
      <w:r w:rsidR="00490B2F">
        <w:rPr>
          <w:rFonts w:ascii="Times New Roman" w:hAnsi="Times New Roman" w:cs="Times New Roman"/>
          <w:sz w:val="24"/>
          <w:szCs w:val="24"/>
        </w:rPr>
        <w:t>dredite učinkovitost prijenosnog pojasa AWGN kanal</w:t>
      </w:r>
      <w:r w:rsidR="001B5F5D">
        <w:rPr>
          <w:rFonts w:ascii="Times New Roman" w:hAnsi="Times New Roman" w:cs="Times New Roman"/>
          <w:sz w:val="24"/>
          <w:szCs w:val="24"/>
        </w:rPr>
        <w:t>a</w:t>
      </w:r>
      <w:r w:rsidR="008D3F16">
        <w:rPr>
          <w:rFonts w:ascii="Times New Roman" w:hAnsi="Times New Roman" w:cs="Times New Roman"/>
          <w:sz w:val="24"/>
          <w:szCs w:val="24"/>
        </w:rPr>
        <w:t xml:space="preserve"> definiran</w:t>
      </w:r>
      <w:r w:rsidR="001B5F5D">
        <w:rPr>
          <w:rFonts w:ascii="Times New Roman" w:hAnsi="Times New Roman" w:cs="Times New Roman"/>
          <w:sz w:val="24"/>
          <w:szCs w:val="24"/>
        </w:rPr>
        <w:t>og</w:t>
      </w:r>
      <w:r w:rsidR="008D3F16">
        <w:rPr>
          <w:rFonts w:ascii="Times New Roman" w:hAnsi="Times New Roman" w:cs="Times New Roman"/>
          <w:sz w:val="24"/>
          <w:szCs w:val="24"/>
        </w:rPr>
        <w:t xml:space="preserve"> u potpitanju d). Napomena: omjer srednje snage signala prema srednjoj snazi šuma </w:t>
      </w:r>
      <w:r w:rsidR="003F470D">
        <w:rPr>
          <w:rFonts w:ascii="Times New Roman" w:hAnsi="Times New Roman" w:cs="Times New Roman"/>
          <w:sz w:val="24"/>
          <w:szCs w:val="24"/>
        </w:rPr>
        <w:t xml:space="preserve">u kanalu ima minimalni iznos </w:t>
      </w:r>
      <w:r w:rsidR="008D3F16">
        <w:rPr>
          <w:rFonts w:ascii="Times New Roman" w:hAnsi="Times New Roman" w:cs="Times New Roman"/>
          <w:sz w:val="24"/>
          <w:szCs w:val="24"/>
        </w:rPr>
        <w:t>pri kojem je kroz ovakav kanal moguć prijenos informacije bez gubitaka.</w:t>
      </w:r>
    </w:p>
    <w:p w:rsidR="00F1021A" w:rsidRDefault="00F1021A" w:rsidP="00F1021A">
      <w:pPr>
        <w:spacing w:after="0" w:line="240" w:lineRule="auto"/>
        <w:jc w:val="both"/>
        <w:rPr>
          <w:rFonts w:ascii="Times New Roman" w:hAnsi="Times New Roman" w:cs="Times New Roman"/>
          <w:b/>
          <w:sz w:val="24"/>
        </w:rPr>
      </w:pPr>
    </w:p>
    <w:p w:rsidR="00F1021A" w:rsidRPr="00F1021A" w:rsidRDefault="00F56BF4" w:rsidP="00F1021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>3. zadatak</w:t>
      </w:r>
      <w:r w:rsidRPr="009D698E">
        <w:rPr>
          <w:rFonts w:ascii="Times New Roman" w:hAnsi="Times New Roman" w:cs="Times New Roman"/>
          <w:b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Diskretno bezmemorijsko izvorište generira simbole iz skupa simbola </w:t>
      </w:r>
      <w:r w:rsidR="00F1021A" w:rsidRPr="00F1021A">
        <w:rPr>
          <w:rFonts w:ascii="Times New Roman" w:hAnsi="Times New Roman" w:cs="Times New Roman"/>
          <w:bCs/>
          <w:i/>
          <w:sz w:val="24"/>
          <w:szCs w:val="24"/>
        </w:rPr>
        <w:t>X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= {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a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, 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b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, 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c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}. Vjerojatnosti pojavljivanja simbola su sljedeće: </w:t>
      </w:r>
      <w:r w:rsidR="00F1021A" w:rsidRPr="00F1021A">
        <w:rPr>
          <w:rFonts w:ascii="Times New Roman" w:hAnsi="Times New Roman" w:cs="Times New Roman"/>
          <w:b/>
          <w:bCs/>
          <w:sz w:val="24"/>
          <w:szCs w:val="24"/>
        </w:rPr>
        <w:t>p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= [0,4999999 0,4999999 0,0000002], slijedno gledano. Optimalnim binarnim Huffmanovim kodom kodiraju se sve moguće 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N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-torke danih simbola (Na primjer, za 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N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=2 kodiraju se svi parovi danih simbola, za </w:t>
      </w:r>
      <w:r w:rsidR="00F1021A" w:rsidRPr="00F1021A">
        <w:rPr>
          <w:rFonts w:ascii="Times New Roman" w:hAnsi="Times New Roman" w:cs="Times New Roman"/>
          <w:i/>
          <w:sz w:val="24"/>
          <w:szCs w:val="24"/>
        </w:rPr>
        <w:t>N</w:t>
      </w:r>
      <w:r w:rsidR="00F1021A" w:rsidRPr="00F1021A">
        <w:rPr>
          <w:rFonts w:ascii="Times New Roman" w:hAnsi="Times New Roman" w:cs="Times New Roman"/>
          <w:sz w:val="24"/>
          <w:szCs w:val="24"/>
        </w:rPr>
        <w:t>=3 sve trojke,...).</w:t>
      </w:r>
    </w:p>
    <w:p w:rsidR="00F1021A" w:rsidRPr="00F1021A" w:rsidRDefault="00F1021A" w:rsidP="00F1021A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>Odredite entropiju danog skupa simbola.</w:t>
      </w:r>
    </w:p>
    <w:p w:rsidR="00F1021A" w:rsidRPr="00506457" w:rsidRDefault="00F1021A" w:rsidP="00506457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 xml:space="preserve">Odredite minimalnu duljinu bloka simbola, </w:t>
      </w:r>
      <w:r w:rsidRPr="00F1021A">
        <w:rPr>
          <w:rFonts w:ascii="Times New Roman" w:hAnsi="Times New Roman" w:cs="Times New Roman"/>
          <w:i/>
          <w:sz w:val="24"/>
          <w:szCs w:val="24"/>
        </w:rPr>
        <w:t>N</w:t>
      </w:r>
      <w:r w:rsidRPr="00F1021A">
        <w:rPr>
          <w:rFonts w:ascii="Times New Roman" w:hAnsi="Times New Roman" w:cs="Times New Roman"/>
          <w:sz w:val="24"/>
          <w:szCs w:val="24"/>
        </w:rPr>
        <w:t>, koju je potrebno kodirati tako da srednja duljina kodne riječi (bit/simbol) bude unutar granica (</w:t>
      </w:r>
      <w:r w:rsidRPr="00F1021A">
        <w:rPr>
          <w:rFonts w:ascii="Times New Roman" w:hAnsi="Times New Roman" w:cs="Times New Roman"/>
          <w:i/>
          <w:sz w:val="24"/>
          <w:szCs w:val="24"/>
        </w:rPr>
        <w:t>H</w:t>
      </w:r>
      <w:r w:rsidRPr="00F1021A">
        <w:rPr>
          <w:rFonts w:ascii="Times New Roman" w:hAnsi="Times New Roman" w:cs="Times New Roman"/>
          <w:sz w:val="24"/>
          <w:szCs w:val="24"/>
        </w:rPr>
        <w:t>(</w:t>
      </w:r>
      <w:r w:rsidRPr="00F1021A">
        <w:rPr>
          <w:rFonts w:ascii="Times New Roman" w:hAnsi="Times New Roman" w:cs="Times New Roman"/>
          <w:i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>), 1.01ˑ</w:t>
      </w:r>
      <w:r w:rsidRPr="00F1021A">
        <w:rPr>
          <w:rFonts w:ascii="Times New Roman" w:hAnsi="Times New Roman" w:cs="Times New Roman"/>
          <w:i/>
          <w:sz w:val="24"/>
          <w:szCs w:val="24"/>
        </w:rPr>
        <w:t>H</w:t>
      </w:r>
      <w:r w:rsidRPr="00F1021A">
        <w:rPr>
          <w:rFonts w:ascii="Times New Roman" w:hAnsi="Times New Roman" w:cs="Times New Roman"/>
          <w:sz w:val="24"/>
          <w:szCs w:val="24"/>
        </w:rPr>
        <w:t>(</w:t>
      </w:r>
      <w:r w:rsidRPr="00F1021A">
        <w:rPr>
          <w:rFonts w:ascii="Times New Roman" w:hAnsi="Times New Roman" w:cs="Times New Roman"/>
          <w:i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 xml:space="preserve">)]. </w:t>
      </w:r>
      <w:r w:rsidRPr="00F1021A">
        <w:rPr>
          <w:rFonts w:ascii="Times New Roman" w:hAnsi="Times New Roman" w:cs="Times New Roman"/>
          <w:b/>
          <w:sz w:val="24"/>
          <w:szCs w:val="24"/>
        </w:rPr>
        <w:t>Napomena:</w:t>
      </w:r>
      <w:r w:rsidRPr="00F1021A">
        <w:rPr>
          <w:rFonts w:ascii="Times New Roman" w:hAnsi="Times New Roman" w:cs="Times New Roman"/>
          <w:sz w:val="24"/>
          <w:szCs w:val="24"/>
        </w:rPr>
        <w:t xml:space="preserve"> Kod proračuna srednje duljine kodne riječi zanemariti utjecaj svih </w:t>
      </w:r>
      <w:r w:rsidRPr="00F1021A">
        <w:rPr>
          <w:rFonts w:ascii="Times New Roman" w:hAnsi="Times New Roman" w:cs="Times New Roman"/>
          <w:i/>
          <w:sz w:val="24"/>
          <w:szCs w:val="24"/>
        </w:rPr>
        <w:t>N</w:t>
      </w:r>
      <w:r w:rsidRPr="00F1021A">
        <w:rPr>
          <w:rFonts w:ascii="Times New Roman" w:hAnsi="Times New Roman" w:cs="Times New Roman"/>
          <w:sz w:val="24"/>
          <w:szCs w:val="24"/>
        </w:rPr>
        <w:t xml:space="preserve">-torki u kojima se pojavljuje simbol </w:t>
      </w:r>
      <w:r w:rsidRPr="00F1021A">
        <w:rPr>
          <w:rFonts w:ascii="Times New Roman" w:hAnsi="Times New Roman" w:cs="Times New Roman"/>
          <w:i/>
          <w:sz w:val="24"/>
          <w:szCs w:val="24"/>
        </w:rPr>
        <w:t>c</w:t>
      </w:r>
      <w:r w:rsidRPr="00F1021A">
        <w:rPr>
          <w:rFonts w:ascii="Times New Roman" w:hAnsi="Times New Roman" w:cs="Times New Roman"/>
          <w:sz w:val="24"/>
          <w:szCs w:val="24"/>
        </w:rPr>
        <w:t>, dok se kod kodiranja zanemarenje ne može uzimati.</w:t>
      </w:r>
    </w:p>
    <w:p w:rsidR="00506457" w:rsidRDefault="00506457" w:rsidP="00F1021A">
      <w:pPr>
        <w:spacing w:after="0" w:line="240" w:lineRule="auto"/>
        <w:rPr>
          <w:rFonts w:ascii="Times New Roman" w:hAnsi="Times New Roman" w:cs="Times New Roman"/>
          <w:b/>
          <w:sz w:val="24"/>
        </w:rPr>
      </w:pPr>
    </w:p>
    <w:p w:rsidR="00F1021A" w:rsidRPr="00F1021A" w:rsidRDefault="00732698" w:rsidP="00F1021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</w:rPr>
        <w:t>4. z</w:t>
      </w:r>
      <w:r w:rsidR="00F56BF4" w:rsidRPr="009D698E">
        <w:rPr>
          <w:rFonts w:ascii="Times New Roman" w:hAnsi="Times New Roman" w:cs="Times New Roman"/>
          <w:b/>
          <w:sz w:val="24"/>
        </w:rPr>
        <w:t>adatak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Dan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je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binarni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ciklični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blok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k</w:t>
      </w:r>
      <w:r w:rsidR="00F1021A" w:rsidRPr="00F1021A">
        <w:rPr>
          <w:rFonts w:ascii="Times New Roman" w:hAnsi="Times New Roman" w:cs="Times New Roman"/>
          <w:sz w:val="24"/>
          <w:szCs w:val="24"/>
        </w:rPr>
        <w:t>ô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d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  <w:lang w:val="pl-PL"/>
        </w:rPr>
        <w:t>K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[15, 7]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s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generiraju</w:t>
      </w:r>
      <w:r w:rsidR="00F1021A" w:rsidRPr="00F1021A">
        <w:rPr>
          <w:rFonts w:ascii="Times New Roman" w:hAnsi="Times New Roman" w:cs="Times New Roman"/>
          <w:sz w:val="24"/>
          <w:szCs w:val="24"/>
        </w:rPr>
        <w:t>ć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im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sz w:val="24"/>
          <w:szCs w:val="24"/>
          <w:lang w:val="pl-PL"/>
        </w:rPr>
        <w:t>polinomom</w:t>
      </w:r>
      <w:r w:rsidR="00F1021A" w:rsidRPr="00F1021A">
        <w:rPr>
          <w:rFonts w:ascii="Times New Roman" w:hAnsi="Times New Roman" w:cs="Times New Roman"/>
          <w:sz w:val="24"/>
          <w:szCs w:val="24"/>
        </w:rPr>
        <w:t xml:space="preserve"> 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>g</w:t>
      </w:r>
      <w:r w:rsidR="00F1021A" w:rsidRPr="00F1021A">
        <w:rPr>
          <w:rFonts w:ascii="Times New Roman" w:hAnsi="Times New Roman" w:cs="Times New Roman"/>
          <w:sz w:val="24"/>
          <w:szCs w:val="24"/>
        </w:rPr>
        <w:t>(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="00F1021A" w:rsidRPr="00F1021A">
        <w:rPr>
          <w:rFonts w:ascii="Times New Roman" w:hAnsi="Times New Roman" w:cs="Times New Roman"/>
          <w:sz w:val="24"/>
          <w:szCs w:val="24"/>
        </w:rPr>
        <w:t>)=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="00F1021A" w:rsidRPr="00F1021A">
        <w:rPr>
          <w:rFonts w:ascii="Times New Roman" w:hAnsi="Times New Roman" w:cs="Times New Roman"/>
          <w:sz w:val="24"/>
          <w:szCs w:val="24"/>
          <w:vertAlign w:val="superscript"/>
        </w:rPr>
        <w:t>8</w:t>
      </w:r>
      <w:r w:rsidR="00F1021A" w:rsidRPr="00F1021A">
        <w:rPr>
          <w:rFonts w:ascii="Times New Roman" w:hAnsi="Times New Roman" w:cs="Times New Roman"/>
          <w:sz w:val="24"/>
          <w:szCs w:val="24"/>
        </w:rPr>
        <w:t>+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="00F1021A" w:rsidRPr="00F1021A">
        <w:rPr>
          <w:rFonts w:ascii="Times New Roman" w:hAnsi="Times New Roman" w:cs="Times New Roman"/>
          <w:sz w:val="24"/>
          <w:szCs w:val="24"/>
          <w:vertAlign w:val="superscript"/>
        </w:rPr>
        <w:t>7</w:t>
      </w:r>
      <w:r w:rsidR="00F1021A" w:rsidRPr="00F1021A">
        <w:rPr>
          <w:rFonts w:ascii="Times New Roman" w:hAnsi="Times New Roman" w:cs="Times New Roman"/>
          <w:sz w:val="24"/>
          <w:szCs w:val="24"/>
        </w:rPr>
        <w:t>+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 xml:space="preserve"> x</w:t>
      </w:r>
      <w:r w:rsidR="00F1021A" w:rsidRPr="00F1021A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="00F1021A" w:rsidRPr="00F1021A">
        <w:rPr>
          <w:rFonts w:ascii="Times New Roman" w:hAnsi="Times New Roman" w:cs="Times New Roman"/>
          <w:sz w:val="24"/>
          <w:szCs w:val="24"/>
        </w:rPr>
        <w:t>+</w:t>
      </w:r>
      <w:r w:rsidR="00F1021A" w:rsidRPr="00F1021A">
        <w:rPr>
          <w:rFonts w:ascii="Times New Roman" w:hAnsi="Times New Roman" w:cs="Times New Roman"/>
          <w:i/>
          <w:iCs/>
          <w:sz w:val="24"/>
          <w:szCs w:val="24"/>
        </w:rPr>
        <w:t xml:space="preserve"> x</w:t>
      </w:r>
      <w:r w:rsidR="00F1021A" w:rsidRPr="00F1021A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="00F1021A" w:rsidRPr="00F1021A">
        <w:rPr>
          <w:rFonts w:ascii="Times New Roman" w:hAnsi="Times New Roman" w:cs="Times New Roman"/>
          <w:sz w:val="24"/>
          <w:szCs w:val="24"/>
        </w:rPr>
        <w:t>+1.</w:t>
      </w:r>
    </w:p>
    <w:p w:rsidR="00F1021A" w:rsidRPr="00F1021A" w:rsidRDefault="00F1021A" w:rsidP="00F1021A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>Odredite kodnu brzinu danog koda.</w:t>
      </w:r>
    </w:p>
    <w:p w:rsidR="00F1021A" w:rsidRPr="00F1021A" w:rsidRDefault="00F1021A" w:rsidP="00F1021A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 xml:space="preserve">Dokažite da 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g</w:t>
      </w:r>
      <w:r w:rsidRPr="00F1021A">
        <w:rPr>
          <w:rFonts w:ascii="Times New Roman" w:hAnsi="Times New Roman" w:cs="Times New Roman"/>
          <w:sz w:val="24"/>
          <w:szCs w:val="24"/>
        </w:rPr>
        <w:t>(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 xml:space="preserve">) može biti generirajući polinom koda 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K</w:t>
      </w:r>
      <w:r w:rsidRPr="00F1021A">
        <w:rPr>
          <w:rFonts w:ascii="Times New Roman" w:hAnsi="Times New Roman" w:cs="Times New Roman"/>
          <w:sz w:val="24"/>
          <w:szCs w:val="24"/>
        </w:rPr>
        <w:t>.</w:t>
      </w:r>
    </w:p>
    <w:p w:rsidR="00F1021A" w:rsidRPr="00F1021A" w:rsidRDefault="00F1021A" w:rsidP="00F1021A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 xml:space="preserve">Na ulazu kodera danog koda pojavljuje se poruka čiji je polinomski zapis 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Pr="00F1021A">
        <w:rPr>
          <w:rFonts w:ascii="Times New Roman" w:hAnsi="Times New Roman" w:cs="Times New Roman"/>
          <w:sz w:val="24"/>
          <w:szCs w:val="24"/>
        </w:rPr>
        <w:t>(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>)=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  <w:vertAlign w:val="superscript"/>
        </w:rPr>
        <w:t>4</w:t>
      </w:r>
      <w:r w:rsidRPr="00F1021A">
        <w:rPr>
          <w:rFonts w:ascii="Times New Roman" w:hAnsi="Times New Roman" w:cs="Times New Roman"/>
          <w:sz w:val="24"/>
          <w:szCs w:val="24"/>
        </w:rPr>
        <w:t>+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 xml:space="preserve"> x</w:t>
      </w:r>
      <w:r w:rsidRPr="00F1021A">
        <w:rPr>
          <w:rFonts w:ascii="Times New Roman" w:hAnsi="Times New Roman" w:cs="Times New Roman"/>
          <w:sz w:val="24"/>
          <w:szCs w:val="24"/>
        </w:rPr>
        <w:t>+1. Odredite polinomski i binarni zapis kodne riječi u sistematičnom obliku.</w:t>
      </w:r>
    </w:p>
    <w:p w:rsidR="00F1021A" w:rsidRDefault="00F1021A" w:rsidP="00F1021A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F1021A">
        <w:rPr>
          <w:rFonts w:ascii="Times New Roman" w:hAnsi="Times New Roman" w:cs="Times New Roman"/>
          <w:sz w:val="24"/>
          <w:szCs w:val="24"/>
        </w:rPr>
        <w:t xml:space="preserve">Je li 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c</w:t>
      </w:r>
      <w:r w:rsidRPr="00F1021A">
        <w:rPr>
          <w:rFonts w:ascii="Times New Roman" w:hAnsi="Times New Roman" w:cs="Times New Roman"/>
          <w:sz w:val="24"/>
          <w:szCs w:val="24"/>
        </w:rPr>
        <w:t>(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>)=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 xml:space="preserve"> x</w:t>
      </w:r>
      <w:r w:rsidRPr="00F1021A">
        <w:rPr>
          <w:rFonts w:ascii="Times New Roman" w:hAnsi="Times New Roman" w:cs="Times New Roman"/>
          <w:sz w:val="24"/>
          <w:szCs w:val="24"/>
          <w:vertAlign w:val="superscript"/>
        </w:rPr>
        <w:t>14</w:t>
      </w:r>
      <w:r w:rsidRPr="00F1021A">
        <w:rPr>
          <w:rFonts w:ascii="Times New Roman" w:hAnsi="Times New Roman" w:cs="Times New Roman"/>
          <w:sz w:val="24"/>
          <w:szCs w:val="24"/>
        </w:rPr>
        <w:t>+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  <w:vertAlign w:val="superscript"/>
        </w:rPr>
        <w:t>5</w:t>
      </w:r>
      <w:r w:rsidRPr="00F1021A">
        <w:rPr>
          <w:rFonts w:ascii="Times New Roman" w:hAnsi="Times New Roman" w:cs="Times New Roman"/>
          <w:sz w:val="24"/>
          <w:szCs w:val="24"/>
        </w:rPr>
        <w:t>+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Pr="00F1021A">
        <w:rPr>
          <w:rFonts w:ascii="Times New Roman" w:hAnsi="Times New Roman" w:cs="Times New Roman"/>
          <w:sz w:val="24"/>
          <w:szCs w:val="24"/>
        </w:rPr>
        <w:t xml:space="preserve">+1 kodna riječ koda </w:t>
      </w:r>
      <w:r w:rsidRPr="00F1021A">
        <w:rPr>
          <w:rFonts w:ascii="Times New Roman" w:hAnsi="Times New Roman" w:cs="Times New Roman"/>
          <w:i/>
          <w:iCs/>
          <w:sz w:val="24"/>
          <w:szCs w:val="24"/>
        </w:rPr>
        <w:t>K</w:t>
      </w:r>
      <w:r w:rsidRPr="00F1021A">
        <w:rPr>
          <w:rFonts w:ascii="Times New Roman" w:hAnsi="Times New Roman" w:cs="Times New Roman"/>
          <w:sz w:val="24"/>
          <w:szCs w:val="24"/>
        </w:rPr>
        <w:t>?</w:t>
      </w:r>
    </w:p>
    <w:p w:rsidR="00271136" w:rsidRPr="00F1021A" w:rsidRDefault="00271136" w:rsidP="00F1021A">
      <w:pPr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kicirajte koder danog cikličnog koda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E14A8">
        <w:rPr>
          <w:rFonts w:ascii="Times New Roman" w:hAnsi="Times New Roman" w:cs="Times New Roman"/>
          <w:b/>
          <w:sz w:val="24"/>
          <w:szCs w:val="24"/>
        </w:rPr>
        <w:t>5. zadatak</w:t>
      </w:r>
      <w:r>
        <w:rPr>
          <w:rFonts w:ascii="Times New Roman" w:hAnsi="Times New Roman" w:cs="Times New Roman"/>
          <w:sz w:val="24"/>
          <w:szCs w:val="24"/>
        </w:rPr>
        <w:t xml:space="preserve">: Na ulaz linearnog i vremenski nepromjenjivog prijenosnog sustava dolazi signal </w:t>
      </w:r>
      <w:r w:rsidRPr="00CE14A8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14A8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= </w:t>
      </w:r>
      <w:r>
        <w:rPr>
          <w:rFonts w:ascii="Times New Roman" w:hAnsi="Times New Roman" w:cs="Times New Roman"/>
          <w:sz w:val="24"/>
          <w:szCs w:val="24"/>
        </w:rPr>
        <w:sym w:font="Symbol" w:char="F02D"/>
      </w:r>
      <w:r>
        <w:rPr>
          <w:rFonts w:ascii="Times New Roman" w:hAnsi="Times New Roman" w:cs="Times New Roman"/>
          <w:sz w:val="24"/>
          <w:szCs w:val="24"/>
        </w:rPr>
        <w:t>1 + 2</w:t>
      </w:r>
      <w:r>
        <w:rPr>
          <w:rFonts w:ascii="Times New Roman" w:hAnsi="Times New Roman" w:cs="Times New Roman"/>
          <w:sz w:val="24"/>
          <w:szCs w:val="24"/>
        </w:rPr>
        <w:sym w:font="Symbol" w:char="F0D7"/>
      </w:r>
      <w:r>
        <w:rPr>
          <w:rFonts w:ascii="Times New Roman" w:hAnsi="Times New Roman" w:cs="Times New Roman"/>
          <w:sz w:val="24"/>
          <w:szCs w:val="24"/>
        </w:rPr>
        <w:t>cos</w:t>
      </w:r>
      <w:r w:rsidRPr="00CE14A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(5</w:t>
      </w:r>
      <w:r>
        <w:rPr>
          <w:rFonts w:ascii="Times New Roman" w:hAnsi="Times New Roman" w:cs="Times New Roman"/>
          <w:sz w:val="24"/>
          <w:szCs w:val="24"/>
        </w:rPr>
        <w:sym w:font="Symbol" w:char="F0D7"/>
      </w:r>
      <w:r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∙</w:t>
      </w:r>
      <w:r w:rsidRPr="00CE14A8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[V]. Prijenosni sustav definiran je prijenosnom funkcijom </w:t>
      </w:r>
      <w:r w:rsidRPr="00CE14A8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14A8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) na sljedeći način:</w:t>
      </w:r>
    </w:p>
    <w:p w:rsidR="00114DE8" w:rsidRDefault="00BA7824" w:rsidP="00114DE8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0,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j2πf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0≤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/>
                    </w:rPr>
                    <m:t>≤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 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/>
                    </w:rPr>
                    <m:t>&gt;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e>
              </m:eqArr>
            </m:e>
          </m:d>
        </m:oMath>
      </m:oMathPara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Odredite izraz za spektar signala </w:t>
      </w:r>
      <w:r w:rsidRPr="00BA2EE1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BA2EE1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Odredite izraz za signal </w:t>
      </w:r>
      <w:r w:rsidRPr="00CE035E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035E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) na izlazu sustava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Odredite izraz za točke </w:t>
      </w:r>
      <w:r w:rsidRPr="000A319A">
        <w:rPr>
          <w:rFonts w:ascii="Times New Roman" w:hAnsi="Times New Roman" w:cs="Times New Roman"/>
          <w:i/>
          <w:sz w:val="24"/>
          <w:szCs w:val="24"/>
        </w:rPr>
        <w:t>t</w:t>
      </w:r>
      <w:r w:rsidRPr="00114DE8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na vremenskoj osi u kojima impulsni odziv sustava prolazi kroz nulu, tj. </w:t>
      </w:r>
      <w:r w:rsidRPr="000A319A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0A319A">
        <w:rPr>
          <w:rFonts w:ascii="Times New Roman" w:hAnsi="Times New Roman" w:cs="Times New Roman"/>
          <w:i/>
          <w:sz w:val="24"/>
          <w:szCs w:val="24"/>
        </w:rPr>
        <w:t>t</w:t>
      </w:r>
      <w:r w:rsidRPr="00114DE8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 w:rsidRPr="000A319A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= 0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 Na ulaz zadanog prijenosnog sustava dovodimo signal koji ima obilježje Gaussovog bijelog šuma (stacionarni slučajni proces u širem smislu). Taj je slučajni proces familija Gaussovih slučajnih varijabli od kojih svaka ima identičnu razdiobu određenu funkcijom gustoće vjerojatnosti:</w:t>
      </w:r>
    </w:p>
    <w:p w:rsidR="00114DE8" w:rsidRDefault="00B03327" w:rsidP="00114DE8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A78D6">
        <w:rPr>
          <w:rFonts w:ascii="Times New Roman" w:hAnsi="Times New Roman" w:cs="Times New Roman"/>
          <w:position w:val="-28"/>
          <w:sz w:val="24"/>
          <w:szCs w:val="24"/>
        </w:rPr>
        <w:object w:dxaOrig="2180" w:dyaOrig="660">
          <v:shape id="_x0000_i1026" type="#_x0000_t75" style="width:110.7pt;height:33.95pt" o:ole="">
            <v:imagedata r:id="rId10" o:title=""/>
          </v:shape>
          <o:OLEObject Type="Embed" ProgID="Equation.DSMT4" ShapeID="_x0000_i1026" DrawAspect="Content" ObjectID="_1421814930" r:id="rId11"/>
        </w:objec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dredite srednju vrijednost signala na izlazu prijenosnog sustava.</w:t>
      </w:r>
    </w:p>
    <w:p w:rsidR="00FE4713" w:rsidRDefault="00114DE8" w:rsidP="00490B2F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 Ako na ulaz zadanog prijenosnog sustava dovedemo slučajni signal opisan u potpitanju d), odredite izraz za spektralnu gustoću snage signala na izlazu prijenosnog sustava.</w:t>
      </w:r>
    </w:p>
    <w:sectPr w:rsidR="00FE4713" w:rsidSect="00145CBD">
      <w:footerReference w:type="default" r:id="rId12"/>
      <w:pgSz w:w="11906" w:h="16838"/>
      <w:pgMar w:top="964" w:right="1418" w:bottom="96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4989" w:rsidRDefault="00514989" w:rsidP="00767525">
      <w:pPr>
        <w:spacing w:after="0" w:line="240" w:lineRule="auto"/>
      </w:pPr>
      <w:r>
        <w:separator/>
      </w:r>
    </w:p>
  </w:endnote>
  <w:endnote w:type="continuationSeparator" w:id="1">
    <w:p w:rsidR="00514989" w:rsidRDefault="00514989" w:rsidP="007675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3387400"/>
      <w:docPartObj>
        <w:docPartGallery w:val="Page Numbers (Bottom of Page)"/>
        <w:docPartUnique/>
      </w:docPartObj>
    </w:sdtPr>
    <w:sdtContent>
      <w:p w:rsidR="00DE4AEE" w:rsidRDefault="00125AB0">
        <w:pPr>
          <w:pStyle w:val="Footer"/>
          <w:jc w:val="right"/>
        </w:pPr>
        <w:fldSimple w:instr=" PAGE   \* MERGEFORMAT ">
          <w:r w:rsidR="00BA7824">
            <w:rPr>
              <w:noProof/>
            </w:rPr>
            <w:t>2</w:t>
          </w:r>
        </w:fldSimple>
      </w:p>
    </w:sdtContent>
  </w:sdt>
  <w:p w:rsidR="00DE4AEE" w:rsidRDefault="00DE4AE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4989" w:rsidRDefault="00514989" w:rsidP="00767525">
      <w:pPr>
        <w:spacing w:after="0" w:line="240" w:lineRule="auto"/>
      </w:pPr>
      <w:r>
        <w:separator/>
      </w:r>
    </w:p>
  </w:footnote>
  <w:footnote w:type="continuationSeparator" w:id="1">
    <w:p w:rsidR="00514989" w:rsidRDefault="00514989" w:rsidP="007675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6626B"/>
    <w:multiLevelType w:val="hybridMultilevel"/>
    <w:tmpl w:val="3A425110"/>
    <w:lvl w:ilvl="0" w:tplc="E8BE4F8C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364" w:hanging="360"/>
      </w:pPr>
    </w:lvl>
    <w:lvl w:ilvl="2" w:tplc="041A001B" w:tentative="1">
      <w:start w:val="1"/>
      <w:numFmt w:val="lowerRoman"/>
      <w:lvlText w:val="%3."/>
      <w:lvlJc w:val="right"/>
      <w:pPr>
        <w:ind w:left="2084" w:hanging="180"/>
      </w:pPr>
    </w:lvl>
    <w:lvl w:ilvl="3" w:tplc="041A000F" w:tentative="1">
      <w:start w:val="1"/>
      <w:numFmt w:val="decimal"/>
      <w:lvlText w:val="%4."/>
      <w:lvlJc w:val="left"/>
      <w:pPr>
        <w:ind w:left="2804" w:hanging="360"/>
      </w:pPr>
    </w:lvl>
    <w:lvl w:ilvl="4" w:tplc="041A0019" w:tentative="1">
      <w:start w:val="1"/>
      <w:numFmt w:val="lowerLetter"/>
      <w:lvlText w:val="%5."/>
      <w:lvlJc w:val="left"/>
      <w:pPr>
        <w:ind w:left="3524" w:hanging="360"/>
      </w:pPr>
    </w:lvl>
    <w:lvl w:ilvl="5" w:tplc="041A001B" w:tentative="1">
      <w:start w:val="1"/>
      <w:numFmt w:val="lowerRoman"/>
      <w:lvlText w:val="%6."/>
      <w:lvlJc w:val="right"/>
      <w:pPr>
        <w:ind w:left="4244" w:hanging="180"/>
      </w:pPr>
    </w:lvl>
    <w:lvl w:ilvl="6" w:tplc="041A000F" w:tentative="1">
      <w:start w:val="1"/>
      <w:numFmt w:val="decimal"/>
      <w:lvlText w:val="%7."/>
      <w:lvlJc w:val="left"/>
      <w:pPr>
        <w:ind w:left="4964" w:hanging="360"/>
      </w:pPr>
    </w:lvl>
    <w:lvl w:ilvl="7" w:tplc="041A0019" w:tentative="1">
      <w:start w:val="1"/>
      <w:numFmt w:val="lowerLetter"/>
      <w:lvlText w:val="%8."/>
      <w:lvlJc w:val="left"/>
      <w:pPr>
        <w:ind w:left="5684" w:hanging="360"/>
      </w:pPr>
    </w:lvl>
    <w:lvl w:ilvl="8" w:tplc="041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5EE0838"/>
    <w:multiLevelType w:val="hybridMultilevel"/>
    <w:tmpl w:val="B69AD7AE"/>
    <w:lvl w:ilvl="0" w:tplc="8F368C6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92FD1"/>
    <w:multiLevelType w:val="hybridMultilevel"/>
    <w:tmpl w:val="97EA93B6"/>
    <w:lvl w:ilvl="0" w:tplc="AF18D5C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AD2FB7"/>
    <w:multiLevelType w:val="hybridMultilevel"/>
    <w:tmpl w:val="75EE8B92"/>
    <w:lvl w:ilvl="0" w:tplc="7528E3F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A66726"/>
    <w:multiLevelType w:val="hybridMultilevel"/>
    <w:tmpl w:val="FD5EC616"/>
    <w:lvl w:ilvl="0" w:tplc="70468E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CBF4D7FE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5FA56C9"/>
    <w:multiLevelType w:val="hybridMultilevel"/>
    <w:tmpl w:val="BAE21F6A"/>
    <w:lvl w:ilvl="0" w:tplc="7CE02A6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BA237F"/>
    <w:multiLevelType w:val="hybridMultilevel"/>
    <w:tmpl w:val="FE1872CC"/>
    <w:lvl w:ilvl="0" w:tplc="76CAA22A">
      <w:start w:val="1"/>
      <w:numFmt w:val="lowerRoman"/>
      <w:lvlText w:val="%1)"/>
      <w:lvlJc w:val="left"/>
      <w:pPr>
        <w:tabs>
          <w:tab w:val="num" w:pos="1428"/>
        </w:tabs>
        <w:ind w:left="1428" w:hanging="720"/>
      </w:pPr>
      <w:rPr>
        <w:rFonts w:hint="default"/>
        <w:i w:val="0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7">
    <w:nsid w:val="58F56FC1"/>
    <w:multiLevelType w:val="hybridMultilevel"/>
    <w:tmpl w:val="7BD050E8"/>
    <w:lvl w:ilvl="0" w:tplc="70468E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016CEC3E">
      <w:start w:val="1"/>
      <w:numFmt w:val="lowerRoman"/>
      <w:lvlText w:val="%2)"/>
      <w:lvlJc w:val="right"/>
      <w:pPr>
        <w:tabs>
          <w:tab w:val="num" w:pos="1440"/>
        </w:tabs>
        <w:ind w:left="1440" w:hanging="360"/>
      </w:pPr>
      <w:rPr>
        <w:rFonts w:hint="default"/>
        <w:i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B70159C"/>
    <w:multiLevelType w:val="hybridMultilevel"/>
    <w:tmpl w:val="39B41C4C"/>
    <w:lvl w:ilvl="0" w:tplc="D73EE90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9A91821"/>
    <w:multiLevelType w:val="hybridMultilevel"/>
    <w:tmpl w:val="4F4EFA76"/>
    <w:lvl w:ilvl="0" w:tplc="041A0013">
      <w:start w:val="1"/>
      <w:numFmt w:val="upperRoman"/>
      <w:lvlText w:val="%1."/>
      <w:lvlJc w:val="right"/>
      <w:pPr>
        <w:ind w:left="1068" w:hanging="360"/>
      </w:pPr>
    </w:lvl>
    <w:lvl w:ilvl="1" w:tplc="041A000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041A001B">
      <w:start w:val="1"/>
      <w:numFmt w:val="lowerRoman"/>
      <w:lvlText w:val="%3."/>
      <w:lvlJc w:val="right"/>
      <w:pPr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CBE6974"/>
    <w:multiLevelType w:val="hybridMultilevel"/>
    <w:tmpl w:val="FD5EC616"/>
    <w:lvl w:ilvl="0" w:tplc="A3DCAA2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  <w:sz w:val="20"/>
      </w:rPr>
    </w:lvl>
    <w:lvl w:ilvl="1" w:tplc="041A0019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9"/>
  </w:num>
  <w:num w:numId="6">
    <w:abstractNumId w:val="10"/>
  </w:num>
  <w:num w:numId="7">
    <w:abstractNumId w:val="7"/>
  </w:num>
  <w:num w:numId="8">
    <w:abstractNumId w:val="6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71CD2"/>
    <w:rsid w:val="0000308E"/>
    <w:rsid w:val="0000462D"/>
    <w:rsid w:val="000066B9"/>
    <w:rsid w:val="0000760B"/>
    <w:rsid w:val="00013F89"/>
    <w:rsid w:val="00014B66"/>
    <w:rsid w:val="000573AF"/>
    <w:rsid w:val="00062467"/>
    <w:rsid w:val="00062E63"/>
    <w:rsid w:val="0007102D"/>
    <w:rsid w:val="000809FB"/>
    <w:rsid w:val="00091DE7"/>
    <w:rsid w:val="00093EDC"/>
    <w:rsid w:val="000A0E3B"/>
    <w:rsid w:val="000A78CC"/>
    <w:rsid w:val="000C6186"/>
    <w:rsid w:val="000D0907"/>
    <w:rsid w:val="000E5BDA"/>
    <w:rsid w:val="000E60BD"/>
    <w:rsid w:val="000E6F9A"/>
    <w:rsid w:val="000F5594"/>
    <w:rsid w:val="00113310"/>
    <w:rsid w:val="00114DE8"/>
    <w:rsid w:val="001239C2"/>
    <w:rsid w:val="001256B6"/>
    <w:rsid w:val="00125AB0"/>
    <w:rsid w:val="00131168"/>
    <w:rsid w:val="00143314"/>
    <w:rsid w:val="00145CBD"/>
    <w:rsid w:val="00150A8F"/>
    <w:rsid w:val="00172BC4"/>
    <w:rsid w:val="00174968"/>
    <w:rsid w:val="00185266"/>
    <w:rsid w:val="00187258"/>
    <w:rsid w:val="00187C8B"/>
    <w:rsid w:val="001A39BD"/>
    <w:rsid w:val="001B0C05"/>
    <w:rsid w:val="001B5F5D"/>
    <w:rsid w:val="001C3C40"/>
    <w:rsid w:val="001E5A36"/>
    <w:rsid w:val="002146D7"/>
    <w:rsid w:val="002238D7"/>
    <w:rsid w:val="00230BF4"/>
    <w:rsid w:val="00241B61"/>
    <w:rsid w:val="00246E30"/>
    <w:rsid w:val="00251EB4"/>
    <w:rsid w:val="00255E52"/>
    <w:rsid w:val="00262241"/>
    <w:rsid w:val="002658F7"/>
    <w:rsid w:val="0026592A"/>
    <w:rsid w:val="00271136"/>
    <w:rsid w:val="0028402C"/>
    <w:rsid w:val="002841AE"/>
    <w:rsid w:val="0029263F"/>
    <w:rsid w:val="002929E3"/>
    <w:rsid w:val="002944E5"/>
    <w:rsid w:val="00296F49"/>
    <w:rsid w:val="002C79D2"/>
    <w:rsid w:val="002D5CAC"/>
    <w:rsid w:val="002D77EF"/>
    <w:rsid w:val="002F3654"/>
    <w:rsid w:val="002F4DF0"/>
    <w:rsid w:val="003052C0"/>
    <w:rsid w:val="00305C16"/>
    <w:rsid w:val="00307B22"/>
    <w:rsid w:val="0031784E"/>
    <w:rsid w:val="00326383"/>
    <w:rsid w:val="00331696"/>
    <w:rsid w:val="00332ADE"/>
    <w:rsid w:val="00337B05"/>
    <w:rsid w:val="00364E42"/>
    <w:rsid w:val="00366209"/>
    <w:rsid w:val="003863C4"/>
    <w:rsid w:val="0039135C"/>
    <w:rsid w:val="003A5A79"/>
    <w:rsid w:val="003C1EA5"/>
    <w:rsid w:val="003C75D2"/>
    <w:rsid w:val="003D30D1"/>
    <w:rsid w:val="003E345E"/>
    <w:rsid w:val="003E5C12"/>
    <w:rsid w:val="003F470D"/>
    <w:rsid w:val="00404337"/>
    <w:rsid w:val="0041319C"/>
    <w:rsid w:val="00424C74"/>
    <w:rsid w:val="00435E77"/>
    <w:rsid w:val="00453FC1"/>
    <w:rsid w:val="0045481B"/>
    <w:rsid w:val="00454B37"/>
    <w:rsid w:val="0045726C"/>
    <w:rsid w:val="0046262B"/>
    <w:rsid w:val="00463414"/>
    <w:rsid w:val="00467E3D"/>
    <w:rsid w:val="00473DFF"/>
    <w:rsid w:val="00475204"/>
    <w:rsid w:val="00481C4C"/>
    <w:rsid w:val="00490B2F"/>
    <w:rsid w:val="00493003"/>
    <w:rsid w:val="004A68AF"/>
    <w:rsid w:val="004A7D07"/>
    <w:rsid w:val="004C2159"/>
    <w:rsid w:val="004C6F06"/>
    <w:rsid w:val="004C78C2"/>
    <w:rsid w:val="004D2913"/>
    <w:rsid w:val="004D4A1B"/>
    <w:rsid w:val="00506457"/>
    <w:rsid w:val="005138D8"/>
    <w:rsid w:val="00514989"/>
    <w:rsid w:val="00527525"/>
    <w:rsid w:val="0053310B"/>
    <w:rsid w:val="005376BB"/>
    <w:rsid w:val="005466F1"/>
    <w:rsid w:val="00566BEC"/>
    <w:rsid w:val="0057160D"/>
    <w:rsid w:val="00580F6B"/>
    <w:rsid w:val="005817BC"/>
    <w:rsid w:val="00584319"/>
    <w:rsid w:val="00591B87"/>
    <w:rsid w:val="005929EA"/>
    <w:rsid w:val="005A0DD2"/>
    <w:rsid w:val="005B2514"/>
    <w:rsid w:val="005C4B11"/>
    <w:rsid w:val="005E19AD"/>
    <w:rsid w:val="00601310"/>
    <w:rsid w:val="00601393"/>
    <w:rsid w:val="00603841"/>
    <w:rsid w:val="006046CC"/>
    <w:rsid w:val="00604E76"/>
    <w:rsid w:val="006153AF"/>
    <w:rsid w:val="0062054C"/>
    <w:rsid w:val="00635322"/>
    <w:rsid w:val="00642126"/>
    <w:rsid w:val="00665CF3"/>
    <w:rsid w:val="006673EE"/>
    <w:rsid w:val="00690FE3"/>
    <w:rsid w:val="006946D4"/>
    <w:rsid w:val="006A0C0D"/>
    <w:rsid w:val="006D7638"/>
    <w:rsid w:val="006E3E31"/>
    <w:rsid w:val="006F0002"/>
    <w:rsid w:val="006F1CCC"/>
    <w:rsid w:val="006F577F"/>
    <w:rsid w:val="00701EE6"/>
    <w:rsid w:val="007037C6"/>
    <w:rsid w:val="00710590"/>
    <w:rsid w:val="007130DC"/>
    <w:rsid w:val="0071512E"/>
    <w:rsid w:val="007251CA"/>
    <w:rsid w:val="007254CF"/>
    <w:rsid w:val="00732698"/>
    <w:rsid w:val="0073779A"/>
    <w:rsid w:val="00740177"/>
    <w:rsid w:val="00747558"/>
    <w:rsid w:val="0075495D"/>
    <w:rsid w:val="00755F22"/>
    <w:rsid w:val="00756B85"/>
    <w:rsid w:val="00761577"/>
    <w:rsid w:val="00767525"/>
    <w:rsid w:val="00777623"/>
    <w:rsid w:val="00780ADA"/>
    <w:rsid w:val="007834A7"/>
    <w:rsid w:val="00790BE0"/>
    <w:rsid w:val="007961D2"/>
    <w:rsid w:val="007A20D8"/>
    <w:rsid w:val="007A5030"/>
    <w:rsid w:val="007A78D6"/>
    <w:rsid w:val="007B4D0C"/>
    <w:rsid w:val="007F08DD"/>
    <w:rsid w:val="007F4AB5"/>
    <w:rsid w:val="00806293"/>
    <w:rsid w:val="00806E25"/>
    <w:rsid w:val="00823C3E"/>
    <w:rsid w:val="00826BAD"/>
    <w:rsid w:val="00832107"/>
    <w:rsid w:val="00836F62"/>
    <w:rsid w:val="00840808"/>
    <w:rsid w:val="00840AF9"/>
    <w:rsid w:val="00841BB4"/>
    <w:rsid w:val="00843125"/>
    <w:rsid w:val="00844D3F"/>
    <w:rsid w:val="008456B0"/>
    <w:rsid w:val="00865A2B"/>
    <w:rsid w:val="00871CD2"/>
    <w:rsid w:val="0087566D"/>
    <w:rsid w:val="00891EF2"/>
    <w:rsid w:val="00895A8D"/>
    <w:rsid w:val="008A2981"/>
    <w:rsid w:val="008A3CBE"/>
    <w:rsid w:val="008B79E2"/>
    <w:rsid w:val="008C0477"/>
    <w:rsid w:val="008C443F"/>
    <w:rsid w:val="008C6512"/>
    <w:rsid w:val="008D3F16"/>
    <w:rsid w:val="008D523F"/>
    <w:rsid w:val="008D792A"/>
    <w:rsid w:val="008E6C88"/>
    <w:rsid w:val="008F0722"/>
    <w:rsid w:val="00903565"/>
    <w:rsid w:val="0092364D"/>
    <w:rsid w:val="0093429E"/>
    <w:rsid w:val="009407B1"/>
    <w:rsid w:val="00947CA9"/>
    <w:rsid w:val="0096330F"/>
    <w:rsid w:val="0097142E"/>
    <w:rsid w:val="00975479"/>
    <w:rsid w:val="00997ABA"/>
    <w:rsid w:val="009A4BBA"/>
    <w:rsid w:val="009A6538"/>
    <w:rsid w:val="009B7FED"/>
    <w:rsid w:val="009C195C"/>
    <w:rsid w:val="009D5208"/>
    <w:rsid w:val="009F0BBB"/>
    <w:rsid w:val="00A00F1A"/>
    <w:rsid w:val="00A11DDF"/>
    <w:rsid w:val="00A13983"/>
    <w:rsid w:val="00A16C63"/>
    <w:rsid w:val="00A30BA7"/>
    <w:rsid w:val="00A41E7F"/>
    <w:rsid w:val="00A47AFB"/>
    <w:rsid w:val="00A508DA"/>
    <w:rsid w:val="00A66DCA"/>
    <w:rsid w:val="00A72543"/>
    <w:rsid w:val="00A91F65"/>
    <w:rsid w:val="00A9263C"/>
    <w:rsid w:val="00AB6AF2"/>
    <w:rsid w:val="00AC3F1E"/>
    <w:rsid w:val="00AD0C5A"/>
    <w:rsid w:val="00AD4356"/>
    <w:rsid w:val="00AD5954"/>
    <w:rsid w:val="00B01990"/>
    <w:rsid w:val="00B01EED"/>
    <w:rsid w:val="00B03327"/>
    <w:rsid w:val="00B1479C"/>
    <w:rsid w:val="00B2591B"/>
    <w:rsid w:val="00B26C97"/>
    <w:rsid w:val="00B44BC1"/>
    <w:rsid w:val="00B45D46"/>
    <w:rsid w:val="00B57A31"/>
    <w:rsid w:val="00B70A63"/>
    <w:rsid w:val="00BA3ECB"/>
    <w:rsid w:val="00BA481D"/>
    <w:rsid w:val="00BA7824"/>
    <w:rsid w:val="00BB075A"/>
    <w:rsid w:val="00BB2148"/>
    <w:rsid w:val="00BB6021"/>
    <w:rsid w:val="00BC375A"/>
    <w:rsid w:val="00BD724F"/>
    <w:rsid w:val="00BE2975"/>
    <w:rsid w:val="00BE2AFE"/>
    <w:rsid w:val="00BF7785"/>
    <w:rsid w:val="00C00CE1"/>
    <w:rsid w:val="00C02873"/>
    <w:rsid w:val="00C16347"/>
    <w:rsid w:val="00C25AF9"/>
    <w:rsid w:val="00C260FF"/>
    <w:rsid w:val="00C271A1"/>
    <w:rsid w:val="00C274E1"/>
    <w:rsid w:val="00C373DA"/>
    <w:rsid w:val="00C40227"/>
    <w:rsid w:val="00C40B85"/>
    <w:rsid w:val="00C42154"/>
    <w:rsid w:val="00C518E5"/>
    <w:rsid w:val="00C53EC9"/>
    <w:rsid w:val="00C55E23"/>
    <w:rsid w:val="00C75E98"/>
    <w:rsid w:val="00C94F15"/>
    <w:rsid w:val="00CD3894"/>
    <w:rsid w:val="00CD7662"/>
    <w:rsid w:val="00CE14A8"/>
    <w:rsid w:val="00CE33F7"/>
    <w:rsid w:val="00CE7471"/>
    <w:rsid w:val="00D22DF2"/>
    <w:rsid w:val="00D2741D"/>
    <w:rsid w:val="00D31484"/>
    <w:rsid w:val="00D33142"/>
    <w:rsid w:val="00D33818"/>
    <w:rsid w:val="00D37954"/>
    <w:rsid w:val="00D5301F"/>
    <w:rsid w:val="00D72CFF"/>
    <w:rsid w:val="00D744C7"/>
    <w:rsid w:val="00D77A67"/>
    <w:rsid w:val="00DC3E57"/>
    <w:rsid w:val="00DE463A"/>
    <w:rsid w:val="00DE4AEE"/>
    <w:rsid w:val="00DF1D62"/>
    <w:rsid w:val="00DF3530"/>
    <w:rsid w:val="00DF433D"/>
    <w:rsid w:val="00E0457A"/>
    <w:rsid w:val="00E055ED"/>
    <w:rsid w:val="00E111D4"/>
    <w:rsid w:val="00E13F77"/>
    <w:rsid w:val="00E223DB"/>
    <w:rsid w:val="00E25B32"/>
    <w:rsid w:val="00E554C4"/>
    <w:rsid w:val="00E57E5F"/>
    <w:rsid w:val="00E733C3"/>
    <w:rsid w:val="00E73AC0"/>
    <w:rsid w:val="00EA7C16"/>
    <w:rsid w:val="00EB67E3"/>
    <w:rsid w:val="00EC75C0"/>
    <w:rsid w:val="00ED025C"/>
    <w:rsid w:val="00ED48E2"/>
    <w:rsid w:val="00EE25B9"/>
    <w:rsid w:val="00EF698E"/>
    <w:rsid w:val="00F1021A"/>
    <w:rsid w:val="00F35E05"/>
    <w:rsid w:val="00F407BF"/>
    <w:rsid w:val="00F56BF4"/>
    <w:rsid w:val="00F64F69"/>
    <w:rsid w:val="00F711DF"/>
    <w:rsid w:val="00F80169"/>
    <w:rsid w:val="00F842CE"/>
    <w:rsid w:val="00FB7B2E"/>
    <w:rsid w:val="00FC044D"/>
    <w:rsid w:val="00FC1BC7"/>
    <w:rsid w:val="00FD7BD7"/>
    <w:rsid w:val="00FE024C"/>
    <w:rsid w:val="00FE3561"/>
    <w:rsid w:val="00FE3F6A"/>
    <w:rsid w:val="00FE468C"/>
    <w:rsid w:val="00FE47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33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7525"/>
  </w:style>
  <w:style w:type="paragraph" w:styleId="Footer">
    <w:name w:val="footer"/>
    <w:basedOn w:val="Normal"/>
    <w:link w:val="Foot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7525"/>
  </w:style>
  <w:style w:type="paragraph" w:styleId="BalloonText">
    <w:name w:val="Balloon Text"/>
    <w:basedOn w:val="Normal"/>
    <w:link w:val="BalloonTextChar"/>
    <w:uiPriority w:val="99"/>
    <w:semiHidden/>
    <w:unhideWhenUsed/>
    <w:rsid w:val="007675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52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675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Contents">
    <w:name w:val="Table Contents"/>
    <w:basedOn w:val="Normal"/>
    <w:rsid w:val="00BA481D"/>
    <w:pPr>
      <w:widowControl w:val="0"/>
      <w:suppressLineNumbers/>
      <w:suppressAutoHyphens/>
      <w:spacing w:after="0" w:line="240" w:lineRule="auto"/>
    </w:pPr>
    <w:rPr>
      <w:rFonts w:ascii="Times New Roman" w:eastAsia="DejaVu Sans" w:hAnsi="Times New Roman" w:cs="Times New Roman"/>
      <w:kern w:val="1"/>
      <w:sz w:val="24"/>
      <w:szCs w:val="24"/>
    </w:rPr>
  </w:style>
  <w:style w:type="paragraph" w:styleId="ListParagraph">
    <w:name w:val="List Paragraph"/>
    <w:basedOn w:val="Normal"/>
    <w:uiPriority w:val="34"/>
    <w:qFormat/>
    <w:rsid w:val="00F56BF4"/>
    <w:pPr>
      <w:ind w:left="720"/>
      <w:contextualSpacing/>
    </w:pPr>
  </w:style>
  <w:style w:type="paragraph" w:customStyle="1" w:styleId="Default">
    <w:name w:val="Default"/>
    <w:rsid w:val="001A39BD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EFA162-511B-4226-86EC-183A52A5F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2</Pages>
  <Words>727</Words>
  <Characters>414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TEL FER</Company>
  <LinksUpToDate>false</LinksUpToDate>
  <CharactersWithSpaces>4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zant</dc:creator>
  <cp:lastModifiedBy>root</cp:lastModifiedBy>
  <cp:revision>11</cp:revision>
  <cp:lastPrinted>2012-01-19T09:44:00Z</cp:lastPrinted>
  <dcterms:created xsi:type="dcterms:W3CDTF">2012-06-14T05:35:00Z</dcterms:created>
  <dcterms:modified xsi:type="dcterms:W3CDTF">2013-02-08T06:49:00Z</dcterms:modified>
</cp:coreProperties>
</file>